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B72E637" w14:textId="77777777" w:rsidR="0079300B" w:rsidRPr="0054299C" w:rsidRDefault="0079300B" w:rsidP="0079300B">
      <w:pPr>
        <w:rPr>
          <w:color w:val="595959" w:themeColor="text1" w:themeTint="A6"/>
        </w:rPr>
      </w:pPr>
    </w:p>
    <w:p w14:paraId="71F68333" w14:textId="77777777" w:rsidR="0079300B" w:rsidRPr="0054299C" w:rsidRDefault="00DB69A2" w:rsidP="00DB69A2">
      <w:pPr>
        <w:tabs>
          <w:tab w:val="left" w:pos="1140"/>
        </w:tabs>
        <w:rPr>
          <w:color w:val="595959" w:themeColor="text1" w:themeTint="A6"/>
        </w:rPr>
      </w:pPr>
      <w:r w:rsidRPr="0054299C">
        <w:rPr>
          <w:color w:val="595959" w:themeColor="text1" w:themeTint="A6"/>
        </w:rPr>
        <w:tab/>
      </w:r>
    </w:p>
    <w:p w14:paraId="191436B6" w14:textId="77777777" w:rsidR="004D4368" w:rsidRPr="0054299C" w:rsidRDefault="0079300B" w:rsidP="004D4368">
      <w:pPr>
        <w:rPr>
          <w:b/>
          <w:color w:val="595959" w:themeColor="text1" w:themeTint="A6"/>
          <w:sz w:val="28"/>
        </w:rPr>
      </w:pPr>
      <w:r w:rsidRPr="0054299C">
        <w:rPr>
          <w:b/>
          <w:noProof/>
          <w:color w:val="595959" w:themeColor="text1" w:themeTint="A6"/>
          <w:sz w:val="28"/>
          <w:lang w:eastAsia="es-CL"/>
        </w:rPr>
        <mc:AlternateContent>
          <mc:Choice Requires="wps">
            <w:drawing>
              <wp:anchor distT="0" distB="0" distL="114300" distR="114300" simplePos="0" relativeHeight="251660288" behindDoc="0" locked="0" layoutInCell="1" allowOverlap="1" wp14:anchorId="6D3FCF19" wp14:editId="43F8E77F">
                <wp:simplePos x="0" y="0"/>
                <wp:positionH relativeFrom="margin">
                  <wp:posOffset>450215</wp:posOffset>
                </wp:positionH>
                <wp:positionV relativeFrom="paragraph">
                  <wp:posOffset>4024630</wp:posOffset>
                </wp:positionV>
                <wp:extent cx="5913755" cy="3362325"/>
                <wp:effectExtent l="0" t="0" r="0" b="0"/>
                <wp:wrapNone/>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3755" cy="3362325"/>
                        </a:xfrm>
                        <a:prstGeom prst="rect">
                          <a:avLst/>
                        </a:prstGeom>
                        <a:noFill/>
                        <a:ln w="9525">
                          <a:noFill/>
                          <a:miter lim="800000"/>
                          <a:headEnd/>
                          <a:tailEnd/>
                        </a:ln>
                      </wps:spPr>
                      <wps:txbx>
                        <w:txbxContent>
                          <w:p w14:paraId="08A0D3D8" w14:textId="77777777" w:rsidR="00723E57" w:rsidRPr="00EF5A12" w:rsidRDefault="00723E57" w:rsidP="0079300B">
                            <w:pPr>
                              <w:pStyle w:val="PARRAFO"/>
                              <w:rPr>
                                <w:b/>
                                <w:color w:val="404040" w:themeColor="text1" w:themeTint="BF"/>
                                <w:lang w:eastAsia="es-CL"/>
                              </w:rPr>
                            </w:pPr>
                            <w:r w:rsidRPr="00EF5A12">
                              <w:rPr>
                                <w:b/>
                                <w:color w:val="404040" w:themeColor="text1" w:themeTint="BF"/>
                                <w:lang w:eastAsia="es-CL"/>
                              </w:rPr>
                              <w:t>Asignatura:</w:t>
                            </w:r>
                            <w:r w:rsidRPr="007F49C1">
                              <w:rPr>
                                <w:bCs/>
                                <w:color w:val="404040" w:themeColor="text1" w:themeTint="BF"/>
                                <w:lang w:eastAsia="es-CL"/>
                              </w:rPr>
                              <w:t xml:space="preserve"> Ingeniería de Software</w:t>
                            </w:r>
                            <w:r>
                              <w:rPr>
                                <w:bCs/>
                                <w:color w:val="404040" w:themeColor="text1" w:themeTint="BF"/>
                                <w:lang w:eastAsia="es-CL"/>
                              </w:rPr>
                              <w:t>.</w:t>
                            </w:r>
                          </w:p>
                          <w:p w14:paraId="1CEBBC78" w14:textId="77777777" w:rsidR="00723E57" w:rsidRPr="00EF5A12" w:rsidRDefault="00723E57" w:rsidP="0079300B">
                            <w:pPr>
                              <w:pStyle w:val="PARRAFO"/>
                              <w:rPr>
                                <w:b/>
                                <w:color w:val="404040" w:themeColor="text1" w:themeTint="BF"/>
                                <w:lang w:eastAsia="es-CL"/>
                              </w:rPr>
                            </w:pPr>
                            <w:r w:rsidRPr="00EF5A12">
                              <w:rPr>
                                <w:b/>
                                <w:color w:val="404040" w:themeColor="text1" w:themeTint="BF"/>
                                <w:lang w:eastAsia="es-CL"/>
                              </w:rPr>
                              <w:t xml:space="preserve">Sección: </w:t>
                            </w:r>
                            <w:r w:rsidRPr="007F49C1">
                              <w:rPr>
                                <w:bCs/>
                                <w:color w:val="404040" w:themeColor="text1" w:themeTint="BF"/>
                                <w:lang w:eastAsia="es-CL"/>
                              </w:rPr>
                              <w:t>14</w:t>
                            </w:r>
                          </w:p>
                          <w:p w14:paraId="1AAA0783" w14:textId="77777777" w:rsidR="00723E57" w:rsidRPr="00EF5A12" w:rsidRDefault="00723E57" w:rsidP="0079300B">
                            <w:pPr>
                              <w:pStyle w:val="PARRAFO"/>
                              <w:rPr>
                                <w:color w:val="404040" w:themeColor="text1" w:themeTint="BF"/>
                                <w:lang w:eastAsia="es-CL"/>
                              </w:rPr>
                            </w:pPr>
                            <w:r w:rsidRPr="00EF5A12">
                              <w:rPr>
                                <w:b/>
                                <w:color w:val="404040" w:themeColor="text1" w:themeTint="BF"/>
                                <w:lang w:eastAsia="es-CL"/>
                              </w:rPr>
                              <w:t>Nombre del docente:</w:t>
                            </w:r>
                            <w:r w:rsidRPr="00EF5A12">
                              <w:rPr>
                                <w:color w:val="404040" w:themeColor="text1" w:themeTint="BF"/>
                                <w:lang w:eastAsia="es-CL"/>
                              </w:rPr>
                              <w:t xml:space="preserve"> </w:t>
                            </w:r>
                            <w:r w:rsidRPr="007F49C1">
                              <w:rPr>
                                <w:color w:val="404040" w:themeColor="text1" w:themeTint="BF"/>
                                <w:lang w:eastAsia="es-CL"/>
                              </w:rPr>
                              <w:t>González Escobar Oscar Hernán</w:t>
                            </w:r>
                          </w:p>
                          <w:p w14:paraId="07EEDDBF" w14:textId="77777777" w:rsidR="00723E57" w:rsidRPr="007F49C1" w:rsidRDefault="00723E57" w:rsidP="0079300B">
                            <w:pPr>
                              <w:pStyle w:val="PARRAFO"/>
                              <w:rPr>
                                <w:bCs/>
                                <w:color w:val="404040" w:themeColor="text1" w:themeTint="BF"/>
                                <w:lang w:eastAsia="es-CL"/>
                              </w:rPr>
                            </w:pPr>
                            <w:r w:rsidRPr="00EF5A12">
                              <w:rPr>
                                <w:b/>
                                <w:color w:val="404040" w:themeColor="text1" w:themeTint="BF"/>
                                <w:lang w:eastAsia="es-CL"/>
                              </w:rPr>
                              <w:t>Nombre de los integrantes del grupo:</w:t>
                            </w:r>
                            <w:r>
                              <w:rPr>
                                <w:bCs/>
                                <w:color w:val="404040" w:themeColor="text1" w:themeTint="BF"/>
                                <w:lang w:eastAsia="es-CL"/>
                              </w:rPr>
                              <w:t xml:space="preserve"> Pablo Abaroa, Sebastián Vásquez, Víctor Almonacid.</w:t>
                            </w:r>
                          </w:p>
                          <w:p w14:paraId="71BDA1DB" w14:textId="77777777" w:rsidR="00723E57" w:rsidRPr="00EF5A12" w:rsidRDefault="00723E57" w:rsidP="0079300B">
                            <w:pPr>
                              <w:tabs>
                                <w:tab w:val="left" w:pos="355"/>
                              </w:tabs>
                              <w:spacing w:line="24" w:lineRule="atLeast"/>
                              <w:jc w:val="center"/>
                              <w:rPr>
                                <w:rFonts w:cs="Arial"/>
                                <w:b/>
                                <w:color w:val="404040" w:themeColor="text1" w:themeTint="BF"/>
                                <w:lang w:eastAsia="es-CL"/>
                              </w:rPr>
                            </w:pPr>
                          </w:p>
                          <w:p w14:paraId="12F7349D" w14:textId="77777777" w:rsidR="00723E57" w:rsidRPr="00EF5A12" w:rsidRDefault="00723E57" w:rsidP="0079300B">
                            <w:pPr>
                              <w:pStyle w:val="PARRAFO"/>
                              <w:jc w:val="center"/>
                              <w:rPr>
                                <w:b/>
                                <w:color w:val="404040" w:themeColor="text1" w:themeTint="BF"/>
                                <w:lang w:eastAsia="es-CL"/>
                              </w:rPr>
                            </w:pPr>
                            <w:r w:rsidRPr="00EF5A12">
                              <w:rPr>
                                <w:b/>
                                <w:color w:val="404040" w:themeColor="text1" w:themeTint="BF"/>
                                <w:lang w:eastAsia="es-CL"/>
                              </w:rPr>
                              <w:t>Fecha de entrega</w:t>
                            </w:r>
                            <w:r>
                              <w:rPr>
                                <w:b/>
                                <w:color w:val="404040" w:themeColor="text1" w:themeTint="BF"/>
                                <w:lang w:eastAsia="es-CL"/>
                              </w:rPr>
                              <w:t xml:space="preserve"> 26/05/2020</w:t>
                            </w:r>
                          </w:p>
                          <w:p w14:paraId="30AA2DCC" w14:textId="77777777" w:rsidR="00723E57" w:rsidRPr="00EF5A12" w:rsidRDefault="00723E57" w:rsidP="0079300B">
                            <w:pPr>
                              <w:pStyle w:val="Piedepgina"/>
                              <w:rPr>
                                <w:color w:val="404040" w:themeColor="text1" w:themeTint="BF"/>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3FCF19" id="_x0000_t202" coordsize="21600,21600" o:spt="202" path="m,l,21600r21600,l21600,xe">
                <v:stroke joinstyle="miter"/>
                <v:path gradientshapeok="t" o:connecttype="rect"/>
              </v:shapetype>
              <v:shape id="Cuadro de texto 2" o:spid="_x0000_s1026" type="#_x0000_t202" style="position:absolute;margin-left:35.45pt;margin-top:316.9pt;width:465.65pt;height:264.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" filled="f" stroked="f">
                <v:textbox>
                  <w:txbxContent>
                    <w:p w14:paraId="08A0D3D8" w14:textId="77777777" w:rsidR="00723E57" w:rsidRPr="00EF5A12" w:rsidRDefault="00723E57" w:rsidP="0079300B">
                      <w:pPr>
                        <w:pStyle w:val="PARRAFO"/>
                        <w:rPr>
                          <w:b/>
                          <w:color w:val="404040" w:themeColor="text1" w:themeTint="BF"/>
                          <w:lang w:eastAsia="es-CL"/>
                        </w:rPr>
                      </w:pPr>
                      <w:r w:rsidRPr="00EF5A12">
                        <w:rPr>
                          <w:b/>
                          <w:color w:val="404040" w:themeColor="text1" w:themeTint="BF"/>
                          <w:lang w:eastAsia="es-CL"/>
                        </w:rPr>
                        <w:t>Asignatura:</w:t>
                      </w:r>
                      <w:r w:rsidRPr="007F49C1">
                        <w:rPr>
                          <w:bCs/>
                          <w:color w:val="404040" w:themeColor="text1" w:themeTint="BF"/>
                          <w:lang w:eastAsia="es-CL"/>
                        </w:rPr>
                        <w:t xml:space="preserve"> Ingeniería de Software</w:t>
                      </w:r>
                      <w:r>
                        <w:rPr>
                          <w:bCs/>
                          <w:color w:val="404040" w:themeColor="text1" w:themeTint="BF"/>
                          <w:lang w:eastAsia="es-CL"/>
                        </w:rPr>
                        <w:t>.</w:t>
                      </w:r>
                    </w:p>
                    <w:p w14:paraId="1CEBBC78" w14:textId="77777777" w:rsidR="00723E57" w:rsidRPr="00EF5A12" w:rsidRDefault="00723E57" w:rsidP="0079300B">
                      <w:pPr>
                        <w:pStyle w:val="PARRAFO"/>
                        <w:rPr>
                          <w:b/>
                          <w:color w:val="404040" w:themeColor="text1" w:themeTint="BF"/>
                          <w:lang w:eastAsia="es-CL"/>
                        </w:rPr>
                      </w:pPr>
                      <w:r w:rsidRPr="00EF5A12">
                        <w:rPr>
                          <w:b/>
                          <w:color w:val="404040" w:themeColor="text1" w:themeTint="BF"/>
                          <w:lang w:eastAsia="es-CL"/>
                        </w:rPr>
                        <w:t xml:space="preserve">Sección: </w:t>
                      </w:r>
                      <w:r w:rsidRPr="007F49C1">
                        <w:rPr>
                          <w:bCs/>
                          <w:color w:val="404040" w:themeColor="text1" w:themeTint="BF"/>
                          <w:lang w:eastAsia="es-CL"/>
                        </w:rPr>
                        <w:t>14</w:t>
                      </w:r>
                    </w:p>
                    <w:p w14:paraId="1AAA0783" w14:textId="77777777" w:rsidR="00723E57" w:rsidRPr="00EF5A12" w:rsidRDefault="00723E57" w:rsidP="0079300B">
                      <w:pPr>
                        <w:pStyle w:val="PARRAFO"/>
                        <w:rPr>
                          <w:color w:val="404040" w:themeColor="text1" w:themeTint="BF"/>
                          <w:lang w:eastAsia="es-CL"/>
                        </w:rPr>
                      </w:pPr>
                      <w:r w:rsidRPr="00EF5A12">
                        <w:rPr>
                          <w:b/>
                          <w:color w:val="404040" w:themeColor="text1" w:themeTint="BF"/>
                          <w:lang w:eastAsia="es-CL"/>
                        </w:rPr>
                        <w:t>Nombre del docente:</w:t>
                      </w:r>
                      <w:r w:rsidRPr="00EF5A12">
                        <w:rPr>
                          <w:color w:val="404040" w:themeColor="text1" w:themeTint="BF"/>
                          <w:lang w:eastAsia="es-CL"/>
                        </w:rPr>
                        <w:t xml:space="preserve"> </w:t>
                      </w:r>
                      <w:r w:rsidRPr="007F49C1">
                        <w:rPr>
                          <w:color w:val="404040" w:themeColor="text1" w:themeTint="BF"/>
                          <w:lang w:eastAsia="es-CL"/>
                        </w:rPr>
                        <w:t>González Escobar Oscar Hernán</w:t>
                      </w:r>
                    </w:p>
                    <w:p w14:paraId="07EEDDBF" w14:textId="77777777" w:rsidR="00723E57" w:rsidRPr="007F49C1" w:rsidRDefault="00723E57" w:rsidP="0079300B">
                      <w:pPr>
                        <w:pStyle w:val="PARRAFO"/>
                        <w:rPr>
                          <w:bCs/>
                          <w:color w:val="404040" w:themeColor="text1" w:themeTint="BF"/>
                          <w:lang w:eastAsia="es-CL"/>
                        </w:rPr>
                      </w:pPr>
                      <w:r w:rsidRPr="00EF5A12">
                        <w:rPr>
                          <w:b/>
                          <w:color w:val="404040" w:themeColor="text1" w:themeTint="BF"/>
                          <w:lang w:eastAsia="es-CL"/>
                        </w:rPr>
                        <w:t>Nombre de los integrantes del grupo:</w:t>
                      </w:r>
                      <w:r>
                        <w:rPr>
                          <w:bCs/>
                          <w:color w:val="404040" w:themeColor="text1" w:themeTint="BF"/>
                          <w:lang w:eastAsia="es-CL"/>
                        </w:rPr>
                        <w:t xml:space="preserve"> Pablo Abaroa, Sebastián Vásquez, Víctor Almonacid.</w:t>
                      </w:r>
                    </w:p>
                    <w:p w14:paraId="71BDA1DB" w14:textId="77777777" w:rsidR="00723E57" w:rsidRPr="00EF5A12" w:rsidRDefault="00723E57" w:rsidP="0079300B">
                      <w:pPr>
                        <w:tabs>
                          <w:tab w:val="left" w:pos="355"/>
                        </w:tabs>
                        <w:spacing w:line="24" w:lineRule="atLeast"/>
                        <w:jc w:val="center"/>
                        <w:rPr>
                          <w:rFonts w:cs="Arial"/>
                          <w:b/>
                          <w:color w:val="404040" w:themeColor="text1" w:themeTint="BF"/>
                          <w:lang w:eastAsia="es-CL"/>
                        </w:rPr>
                      </w:pPr>
                    </w:p>
                    <w:p w14:paraId="12F7349D" w14:textId="77777777" w:rsidR="00723E57" w:rsidRPr="00EF5A12" w:rsidRDefault="00723E57" w:rsidP="0079300B">
                      <w:pPr>
                        <w:pStyle w:val="PARRAFO"/>
                        <w:jc w:val="center"/>
                        <w:rPr>
                          <w:b/>
                          <w:color w:val="404040" w:themeColor="text1" w:themeTint="BF"/>
                          <w:lang w:eastAsia="es-CL"/>
                        </w:rPr>
                      </w:pPr>
                      <w:r w:rsidRPr="00EF5A12">
                        <w:rPr>
                          <w:b/>
                          <w:color w:val="404040" w:themeColor="text1" w:themeTint="BF"/>
                          <w:lang w:eastAsia="es-CL"/>
                        </w:rPr>
                        <w:t>Fecha de entrega</w:t>
                      </w:r>
                      <w:r>
                        <w:rPr>
                          <w:b/>
                          <w:color w:val="404040" w:themeColor="text1" w:themeTint="BF"/>
                          <w:lang w:eastAsia="es-CL"/>
                        </w:rPr>
                        <w:t xml:space="preserve"> 26/05/2020</w:t>
                      </w:r>
                    </w:p>
                    <w:p w14:paraId="30AA2DCC" w14:textId="77777777" w:rsidR="00723E57" w:rsidRPr="00EF5A12" w:rsidRDefault="00723E57" w:rsidP="0079300B">
                      <w:pPr>
                        <w:pStyle w:val="Piedepgina"/>
                        <w:rPr>
                          <w:color w:val="404040" w:themeColor="text1" w:themeTint="BF"/>
                        </w:rPr>
                      </w:pPr>
                    </w:p>
                  </w:txbxContent>
                </v:textbox>
                <w10:wrap anchorx="margin"/>
              </v:shape>
            </w:pict>
          </mc:Fallback>
        </mc:AlternateContent>
      </w:r>
      <w:r w:rsidRPr="0054299C">
        <w:rPr>
          <w:b/>
          <w:noProof/>
          <w:color w:val="595959" w:themeColor="text1" w:themeTint="A6"/>
          <w:sz w:val="28"/>
          <w:lang w:eastAsia="es-CL"/>
        </w:rPr>
        <mc:AlternateContent>
          <mc:Choice Requires="wps">
            <w:drawing>
              <wp:anchor distT="0" distB="0" distL="114300" distR="114300" simplePos="0" relativeHeight="251659264" behindDoc="0" locked="0" layoutInCell="1" allowOverlap="1" wp14:anchorId="3ED5BEE4" wp14:editId="2908FCCF">
                <wp:simplePos x="0" y="0"/>
                <wp:positionH relativeFrom="margin">
                  <wp:align>center</wp:align>
                </wp:positionH>
                <wp:positionV relativeFrom="paragraph">
                  <wp:posOffset>1257893</wp:posOffset>
                </wp:positionV>
                <wp:extent cx="5129530" cy="2238375"/>
                <wp:effectExtent l="0" t="0" r="0" b="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9530" cy="2238375"/>
                        </a:xfrm>
                        <a:prstGeom prst="rect">
                          <a:avLst/>
                        </a:prstGeom>
                        <a:noFill/>
                        <a:ln w="9525">
                          <a:noFill/>
                          <a:miter lim="800000"/>
                          <a:headEnd/>
                          <a:tailEnd/>
                        </a:ln>
                      </wps:spPr>
                      <wps:txbx>
                        <w:txbxContent>
                          <w:p w14:paraId="56C69A6C" w14:textId="77777777" w:rsidR="00723E57" w:rsidRPr="00EF5A12" w:rsidRDefault="00723E57" w:rsidP="0079300B">
                            <w:pPr>
                              <w:pStyle w:val="Estilo1"/>
                              <w:jc w:val="center"/>
                              <w:rPr>
                                <w:color w:val="404040" w:themeColor="text1" w:themeTint="BF"/>
                                <w:sz w:val="48"/>
                                <w:szCs w:val="48"/>
                                <w:lang w:eastAsia="es-CL"/>
                              </w:rPr>
                            </w:pPr>
                            <w:r w:rsidRPr="00EF5A12">
                              <w:rPr>
                                <w:color w:val="404040" w:themeColor="text1" w:themeTint="BF"/>
                                <w:sz w:val="48"/>
                                <w:szCs w:val="48"/>
                                <w:lang w:eastAsia="es-CL"/>
                              </w:rPr>
                              <w:t xml:space="preserve">Informe </w:t>
                            </w:r>
                            <w:r>
                              <w:rPr>
                                <w:color w:val="404040" w:themeColor="text1" w:themeTint="BF"/>
                                <w:sz w:val="48"/>
                                <w:szCs w:val="48"/>
                                <w:lang w:eastAsia="es-CL"/>
                              </w:rPr>
                              <w:t>del Sistema SCSP</w:t>
                            </w:r>
                          </w:p>
                          <w:p w14:paraId="1C1F1587" w14:textId="77777777" w:rsidR="00723E57" w:rsidRPr="00EF5A12" w:rsidRDefault="00723E57" w:rsidP="0079300B">
                            <w:pPr>
                              <w:jc w:val="center"/>
                              <w:rPr>
                                <w:b/>
                                <w:color w:val="404040" w:themeColor="text1" w:themeTint="BF"/>
                                <w:sz w:val="48"/>
                                <w:szCs w:val="48"/>
                                <w14:textOutline w14:w="0" w14:cap="flat" w14:cmpd="sng" w14:algn="ctr">
                                  <w14:noFill/>
                                  <w14:prstDash w14:val="solid"/>
                                  <w14:round/>
                                </w14:textOutline>
                              </w:rPr>
                            </w:pPr>
                            <w:r>
                              <w:rPr>
                                <w:b/>
                                <w:color w:val="404040" w:themeColor="text1" w:themeTint="BF"/>
                                <w:sz w:val="48"/>
                                <w:szCs w:val="48"/>
                                <w14:textOutline w14:w="0" w14:cap="flat" w14:cmpd="sng" w14:algn="ctr">
                                  <w14:noFill/>
                                  <w14:prstDash w14:val="solid"/>
                                  <w14:round/>
                                </w14:textOutline>
                              </w:rPr>
                              <w:t>Etapas de la Ingeniería de Softwa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D5BEE4" id="_x0000_s1027" type="#_x0000_t202" style="position:absolute;margin-left:0;margin-top:99.05pt;width:403.9pt;height:176.2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" filled="f" stroked="f">
                <v:textbox>
                  <w:txbxContent>
                    <w:p w14:paraId="56C69A6C" w14:textId="77777777" w:rsidR="00723E57" w:rsidRPr="00EF5A12" w:rsidRDefault="00723E57" w:rsidP="0079300B">
                      <w:pPr>
                        <w:pStyle w:val="Estilo1"/>
                        <w:jc w:val="center"/>
                        <w:rPr>
                          <w:color w:val="404040" w:themeColor="text1" w:themeTint="BF"/>
                          <w:sz w:val="48"/>
                          <w:szCs w:val="48"/>
                          <w:lang w:eastAsia="es-CL"/>
                        </w:rPr>
                      </w:pPr>
                      <w:r w:rsidRPr="00EF5A12">
                        <w:rPr>
                          <w:color w:val="404040" w:themeColor="text1" w:themeTint="BF"/>
                          <w:sz w:val="48"/>
                          <w:szCs w:val="48"/>
                          <w:lang w:eastAsia="es-CL"/>
                        </w:rPr>
                        <w:t xml:space="preserve">Informe </w:t>
                      </w:r>
                      <w:r>
                        <w:rPr>
                          <w:color w:val="404040" w:themeColor="text1" w:themeTint="BF"/>
                          <w:sz w:val="48"/>
                          <w:szCs w:val="48"/>
                          <w:lang w:eastAsia="es-CL"/>
                        </w:rPr>
                        <w:t>del Sistema SCSP</w:t>
                      </w:r>
                    </w:p>
                    <w:p w14:paraId="1C1F1587" w14:textId="77777777" w:rsidR="00723E57" w:rsidRPr="00EF5A12" w:rsidRDefault="00723E57" w:rsidP="0079300B">
                      <w:pPr>
                        <w:jc w:val="center"/>
                        <w:rPr>
                          <w:b/>
                          <w:color w:val="404040" w:themeColor="text1" w:themeTint="BF"/>
                          <w:sz w:val="48"/>
                          <w:szCs w:val="48"/>
                          <w14:textOutline w14:w="0" w14:cap="flat" w14:cmpd="sng" w14:algn="ctr">
                            <w14:noFill/>
                            <w14:prstDash w14:val="solid"/>
                            <w14:round/>
                          </w14:textOutline>
                        </w:rPr>
                      </w:pPr>
                      <w:r>
                        <w:rPr>
                          <w:b/>
                          <w:color w:val="404040" w:themeColor="text1" w:themeTint="BF"/>
                          <w:sz w:val="48"/>
                          <w:szCs w:val="48"/>
                          <w14:textOutline w14:w="0" w14:cap="flat" w14:cmpd="sng" w14:algn="ctr">
                            <w14:noFill/>
                            <w14:prstDash w14:val="solid"/>
                            <w14:round/>
                          </w14:textOutline>
                        </w:rPr>
                        <w:t>Etapas de la Ingeniería de Software</w:t>
                      </w:r>
                    </w:p>
                  </w:txbxContent>
                </v:textbox>
                <w10:wrap anchorx="margin"/>
              </v:shape>
            </w:pict>
          </mc:Fallback>
        </mc:AlternateContent>
      </w:r>
    </w:p>
    <w:p w14:paraId="3783AF45" w14:textId="77777777" w:rsidR="004D4368" w:rsidRPr="0054299C" w:rsidRDefault="004D4368">
      <w:pPr>
        <w:spacing w:after="160" w:line="259" w:lineRule="auto"/>
        <w:rPr>
          <w:b/>
          <w:color w:val="595959" w:themeColor="text1" w:themeTint="A6"/>
          <w:sz w:val="28"/>
          <w:lang w:eastAsia="es-CL"/>
        </w:rPr>
      </w:pPr>
    </w:p>
    <w:p w14:paraId="51E7CB06" w14:textId="77777777" w:rsidR="004D4368" w:rsidRPr="0054299C" w:rsidRDefault="004D4368">
      <w:pPr>
        <w:spacing w:after="160" w:line="259" w:lineRule="auto"/>
        <w:rPr>
          <w:b/>
          <w:color w:val="595959" w:themeColor="text1" w:themeTint="A6"/>
          <w:sz w:val="28"/>
          <w:lang w:eastAsia="es-CL"/>
        </w:rPr>
      </w:pPr>
      <w:r w:rsidRPr="0054299C">
        <w:rPr>
          <w:b/>
          <w:color w:val="595959" w:themeColor="text1" w:themeTint="A6"/>
          <w:sz w:val="28"/>
        </w:rPr>
        <w:br w:type="page"/>
      </w:r>
    </w:p>
    <w:sdt>
      <w:sdtPr>
        <w:rPr>
          <w:rFonts w:asciiTheme="minorHAnsi" w:eastAsiaTheme="minorHAnsi" w:hAnsiTheme="minorHAnsi" w:cstheme="minorBidi"/>
          <w:b w:val="0"/>
          <w:color w:val="auto"/>
          <w:sz w:val="22"/>
          <w:szCs w:val="22"/>
          <w:lang w:val="es-ES" w:eastAsia="en-US"/>
        </w:rPr>
        <w:id w:val="2117170318"/>
        <w:docPartObj>
          <w:docPartGallery w:val="Table of Contents"/>
          <w:docPartUnique/>
        </w:docPartObj>
      </w:sdtPr>
      <w:sdtEndPr>
        <w:rPr>
          <w:bCs/>
        </w:rPr>
      </w:sdtEndPr>
      <w:sdtContent>
        <w:p w14:paraId="446480AB" w14:textId="77777777" w:rsidR="00085270" w:rsidRDefault="00085270">
          <w:pPr>
            <w:pStyle w:val="TtuloTDC"/>
          </w:pPr>
          <w:r>
            <w:rPr>
              <w:lang w:val="es-ES"/>
            </w:rPr>
            <w:t>Contenido</w:t>
          </w:r>
        </w:p>
        <w:p w14:paraId="6E746CA4" w14:textId="37ECC73D" w:rsidR="00723E57" w:rsidRDefault="00085270">
          <w:pPr>
            <w:pStyle w:val="TDC1"/>
            <w:rPr>
              <w:rFonts w:eastAsiaTheme="minorEastAsia"/>
              <w:noProof/>
              <w:color w:val="auto"/>
              <w:lang w:eastAsia="es-CL"/>
            </w:rPr>
          </w:pPr>
          <w:r>
            <w:fldChar w:fldCharType="begin"/>
          </w:r>
          <w:r>
            <w:instrText xml:space="preserve"> TOC \o "1-3" \h \z \u </w:instrText>
          </w:r>
          <w:r>
            <w:fldChar w:fldCharType="separate"/>
          </w:r>
          <w:hyperlink w:anchor="_Toc46748207" w:history="1">
            <w:r w:rsidR="00723E57" w:rsidRPr="00461C66">
              <w:rPr>
                <w:rStyle w:val="Hipervnculo"/>
                <w:noProof/>
              </w:rPr>
              <w:t>II Introducción</w:t>
            </w:r>
            <w:r w:rsidR="00723E57">
              <w:rPr>
                <w:noProof/>
                <w:webHidden/>
              </w:rPr>
              <w:tab/>
            </w:r>
            <w:r w:rsidR="00723E57">
              <w:rPr>
                <w:noProof/>
                <w:webHidden/>
              </w:rPr>
              <w:fldChar w:fldCharType="begin"/>
            </w:r>
            <w:r w:rsidR="00723E57">
              <w:rPr>
                <w:noProof/>
                <w:webHidden/>
              </w:rPr>
              <w:instrText xml:space="preserve"> PAGEREF _Toc46748207 \h </w:instrText>
            </w:r>
            <w:r w:rsidR="00723E57">
              <w:rPr>
                <w:noProof/>
                <w:webHidden/>
              </w:rPr>
            </w:r>
            <w:r w:rsidR="00723E57">
              <w:rPr>
                <w:noProof/>
                <w:webHidden/>
              </w:rPr>
              <w:fldChar w:fldCharType="separate"/>
            </w:r>
            <w:r w:rsidR="00723E57">
              <w:rPr>
                <w:noProof/>
                <w:webHidden/>
              </w:rPr>
              <w:t>4</w:t>
            </w:r>
            <w:r w:rsidR="00723E57">
              <w:rPr>
                <w:noProof/>
                <w:webHidden/>
              </w:rPr>
              <w:fldChar w:fldCharType="end"/>
            </w:r>
          </w:hyperlink>
        </w:p>
        <w:p w14:paraId="0378C0F3" w14:textId="49D09970" w:rsidR="00723E57" w:rsidRDefault="00723E57">
          <w:pPr>
            <w:pStyle w:val="TDC1"/>
            <w:rPr>
              <w:rFonts w:eastAsiaTheme="minorEastAsia"/>
              <w:noProof/>
              <w:color w:val="auto"/>
              <w:lang w:eastAsia="es-CL"/>
            </w:rPr>
          </w:pPr>
          <w:hyperlink w:anchor="_Toc46748208" w:history="1">
            <w:r w:rsidRPr="00461C66">
              <w:rPr>
                <w:rStyle w:val="Hipervnculo"/>
                <w:noProof/>
              </w:rPr>
              <w:t>III Objetivos</w:t>
            </w:r>
            <w:r>
              <w:rPr>
                <w:noProof/>
                <w:webHidden/>
              </w:rPr>
              <w:tab/>
            </w:r>
            <w:r>
              <w:rPr>
                <w:noProof/>
                <w:webHidden/>
              </w:rPr>
              <w:fldChar w:fldCharType="begin"/>
            </w:r>
            <w:r>
              <w:rPr>
                <w:noProof/>
                <w:webHidden/>
              </w:rPr>
              <w:instrText xml:space="preserve"> PAGEREF _Toc46748208 \h </w:instrText>
            </w:r>
            <w:r>
              <w:rPr>
                <w:noProof/>
                <w:webHidden/>
              </w:rPr>
            </w:r>
            <w:r>
              <w:rPr>
                <w:noProof/>
                <w:webHidden/>
              </w:rPr>
              <w:fldChar w:fldCharType="separate"/>
            </w:r>
            <w:r>
              <w:rPr>
                <w:noProof/>
                <w:webHidden/>
              </w:rPr>
              <w:t>4</w:t>
            </w:r>
            <w:r>
              <w:rPr>
                <w:noProof/>
                <w:webHidden/>
              </w:rPr>
              <w:fldChar w:fldCharType="end"/>
            </w:r>
          </w:hyperlink>
        </w:p>
        <w:p w14:paraId="4A8ED702" w14:textId="0BBAFDAA" w:rsidR="00723E57" w:rsidRDefault="00723E57">
          <w:pPr>
            <w:pStyle w:val="TDC2"/>
            <w:rPr>
              <w:rFonts w:eastAsiaTheme="minorEastAsia"/>
              <w:noProof/>
              <w:lang w:eastAsia="es-CL"/>
            </w:rPr>
          </w:pPr>
          <w:hyperlink w:anchor="_Toc46748209" w:history="1">
            <w:r w:rsidRPr="00461C66">
              <w:rPr>
                <w:rStyle w:val="Hipervnculo"/>
                <w:noProof/>
              </w:rPr>
              <w:t>III.I Generales</w:t>
            </w:r>
            <w:r>
              <w:rPr>
                <w:noProof/>
                <w:webHidden/>
              </w:rPr>
              <w:tab/>
            </w:r>
            <w:r>
              <w:rPr>
                <w:noProof/>
                <w:webHidden/>
              </w:rPr>
              <w:fldChar w:fldCharType="begin"/>
            </w:r>
            <w:r>
              <w:rPr>
                <w:noProof/>
                <w:webHidden/>
              </w:rPr>
              <w:instrText xml:space="preserve"> PAGEREF _Toc46748209 \h </w:instrText>
            </w:r>
            <w:r>
              <w:rPr>
                <w:noProof/>
                <w:webHidden/>
              </w:rPr>
            </w:r>
            <w:r>
              <w:rPr>
                <w:noProof/>
                <w:webHidden/>
              </w:rPr>
              <w:fldChar w:fldCharType="separate"/>
            </w:r>
            <w:r>
              <w:rPr>
                <w:noProof/>
                <w:webHidden/>
              </w:rPr>
              <w:t>4</w:t>
            </w:r>
            <w:r>
              <w:rPr>
                <w:noProof/>
                <w:webHidden/>
              </w:rPr>
              <w:fldChar w:fldCharType="end"/>
            </w:r>
          </w:hyperlink>
        </w:p>
        <w:p w14:paraId="64DB526C" w14:textId="4B7F8DF6" w:rsidR="00723E57" w:rsidRDefault="00723E57">
          <w:pPr>
            <w:pStyle w:val="TDC2"/>
            <w:rPr>
              <w:rFonts w:eastAsiaTheme="minorEastAsia"/>
              <w:noProof/>
              <w:lang w:eastAsia="es-CL"/>
            </w:rPr>
          </w:pPr>
          <w:hyperlink w:anchor="_Toc46748210" w:history="1">
            <w:r w:rsidRPr="00461C66">
              <w:rPr>
                <w:rStyle w:val="Hipervnculo"/>
                <w:noProof/>
              </w:rPr>
              <w:t>III.II Específicos</w:t>
            </w:r>
            <w:r>
              <w:rPr>
                <w:noProof/>
                <w:webHidden/>
              </w:rPr>
              <w:tab/>
            </w:r>
            <w:r>
              <w:rPr>
                <w:noProof/>
                <w:webHidden/>
              </w:rPr>
              <w:fldChar w:fldCharType="begin"/>
            </w:r>
            <w:r>
              <w:rPr>
                <w:noProof/>
                <w:webHidden/>
              </w:rPr>
              <w:instrText xml:space="preserve"> PAGEREF _Toc46748210 \h </w:instrText>
            </w:r>
            <w:r>
              <w:rPr>
                <w:noProof/>
                <w:webHidden/>
              </w:rPr>
            </w:r>
            <w:r>
              <w:rPr>
                <w:noProof/>
                <w:webHidden/>
              </w:rPr>
              <w:fldChar w:fldCharType="separate"/>
            </w:r>
            <w:r>
              <w:rPr>
                <w:noProof/>
                <w:webHidden/>
              </w:rPr>
              <w:t>4</w:t>
            </w:r>
            <w:r>
              <w:rPr>
                <w:noProof/>
                <w:webHidden/>
              </w:rPr>
              <w:fldChar w:fldCharType="end"/>
            </w:r>
          </w:hyperlink>
        </w:p>
        <w:p w14:paraId="4CF5EC40" w14:textId="185912EA" w:rsidR="00723E57" w:rsidRDefault="00723E57">
          <w:pPr>
            <w:pStyle w:val="TDC1"/>
            <w:rPr>
              <w:rFonts w:eastAsiaTheme="minorEastAsia"/>
              <w:noProof/>
              <w:color w:val="auto"/>
              <w:lang w:eastAsia="es-CL"/>
            </w:rPr>
          </w:pPr>
          <w:hyperlink w:anchor="_Toc46748211" w:history="1">
            <w:r w:rsidRPr="00461C66">
              <w:rPr>
                <w:rStyle w:val="Hipervnculo"/>
                <w:noProof/>
              </w:rPr>
              <w:t>IV Estado de Arte y Fundamentos del Proyecto</w:t>
            </w:r>
            <w:r>
              <w:rPr>
                <w:noProof/>
                <w:webHidden/>
              </w:rPr>
              <w:tab/>
            </w:r>
            <w:r>
              <w:rPr>
                <w:noProof/>
                <w:webHidden/>
              </w:rPr>
              <w:fldChar w:fldCharType="begin"/>
            </w:r>
            <w:r>
              <w:rPr>
                <w:noProof/>
                <w:webHidden/>
              </w:rPr>
              <w:instrText xml:space="preserve"> PAGEREF _Toc46748211 \h </w:instrText>
            </w:r>
            <w:r>
              <w:rPr>
                <w:noProof/>
                <w:webHidden/>
              </w:rPr>
            </w:r>
            <w:r>
              <w:rPr>
                <w:noProof/>
                <w:webHidden/>
              </w:rPr>
              <w:fldChar w:fldCharType="separate"/>
            </w:r>
            <w:r>
              <w:rPr>
                <w:noProof/>
                <w:webHidden/>
              </w:rPr>
              <w:t>4</w:t>
            </w:r>
            <w:r>
              <w:rPr>
                <w:noProof/>
                <w:webHidden/>
              </w:rPr>
              <w:fldChar w:fldCharType="end"/>
            </w:r>
          </w:hyperlink>
        </w:p>
        <w:p w14:paraId="11752620" w14:textId="5DF651FE" w:rsidR="00723E57" w:rsidRDefault="00723E57">
          <w:pPr>
            <w:pStyle w:val="TDC1"/>
            <w:rPr>
              <w:rFonts w:eastAsiaTheme="minorEastAsia"/>
              <w:noProof/>
              <w:color w:val="auto"/>
              <w:lang w:eastAsia="es-CL"/>
            </w:rPr>
          </w:pPr>
          <w:hyperlink w:anchor="_Toc46748212" w:history="1">
            <w:r w:rsidRPr="00461C66">
              <w:rPr>
                <w:rStyle w:val="Hipervnculo"/>
                <w:noProof/>
              </w:rPr>
              <w:t>V Antecedentes y Análisis del Problema</w:t>
            </w:r>
            <w:r>
              <w:rPr>
                <w:noProof/>
                <w:webHidden/>
              </w:rPr>
              <w:tab/>
            </w:r>
            <w:r>
              <w:rPr>
                <w:noProof/>
                <w:webHidden/>
              </w:rPr>
              <w:fldChar w:fldCharType="begin"/>
            </w:r>
            <w:r>
              <w:rPr>
                <w:noProof/>
                <w:webHidden/>
              </w:rPr>
              <w:instrText xml:space="preserve"> PAGEREF _Toc46748212 \h </w:instrText>
            </w:r>
            <w:r>
              <w:rPr>
                <w:noProof/>
                <w:webHidden/>
              </w:rPr>
            </w:r>
            <w:r>
              <w:rPr>
                <w:noProof/>
                <w:webHidden/>
              </w:rPr>
              <w:fldChar w:fldCharType="separate"/>
            </w:r>
            <w:r>
              <w:rPr>
                <w:noProof/>
                <w:webHidden/>
              </w:rPr>
              <w:t>5</w:t>
            </w:r>
            <w:r>
              <w:rPr>
                <w:noProof/>
                <w:webHidden/>
              </w:rPr>
              <w:fldChar w:fldCharType="end"/>
            </w:r>
          </w:hyperlink>
        </w:p>
        <w:p w14:paraId="5644490E" w14:textId="154A1DD9" w:rsidR="00723E57" w:rsidRDefault="00723E57">
          <w:pPr>
            <w:pStyle w:val="TDC1"/>
            <w:rPr>
              <w:rFonts w:eastAsiaTheme="minorEastAsia"/>
              <w:noProof/>
              <w:color w:val="auto"/>
              <w:lang w:eastAsia="es-CL"/>
            </w:rPr>
          </w:pPr>
          <w:hyperlink w:anchor="_Toc46748213" w:history="1">
            <w:r w:rsidRPr="00461C66">
              <w:rPr>
                <w:rStyle w:val="Hipervnculo"/>
                <w:noProof/>
              </w:rPr>
              <w:t>VI Modelo de Proceso de Negocio Actual</w:t>
            </w:r>
            <w:r>
              <w:rPr>
                <w:noProof/>
                <w:webHidden/>
              </w:rPr>
              <w:tab/>
            </w:r>
            <w:r>
              <w:rPr>
                <w:noProof/>
                <w:webHidden/>
              </w:rPr>
              <w:fldChar w:fldCharType="begin"/>
            </w:r>
            <w:r>
              <w:rPr>
                <w:noProof/>
                <w:webHidden/>
              </w:rPr>
              <w:instrText xml:space="preserve"> PAGEREF _Toc46748213 \h </w:instrText>
            </w:r>
            <w:r>
              <w:rPr>
                <w:noProof/>
                <w:webHidden/>
              </w:rPr>
            </w:r>
            <w:r>
              <w:rPr>
                <w:noProof/>
                <w:webHidden/>
              </w:rPr>
              <w:fldChar w:fldCharType="separate"/>
            </w:r>
            <w:r>
              <w:rPr>
                <w:noProof/>
                <w:webHidden/>
              </w:rPr>
              <w:t>6</w:t>
            </w:r>
            <w:r>
              <w:rPr>
                <w:noProof/>
                <w:webHidden/>
              </w:rPr>
              <w:fldChar w:fldCharType="end"/>
            </w:r>
          </w:hyperlink>
        </w:p>
        <w:p w14:paraId="14B3771B" w14:textId="0520D483" w:rsidR="00723E57" w:rsidRDefault="00723E57">
          <w:pPr>
            <w:pStyle w:val="TDC1"/>
            <w:rPr>
              <w:rFonts w:eastAsiaTheme="minorEastAsia"/>
              <w:noProof/>
              <w:color w:val="auto"/>
              <w:lang w:eastAsia="es-CL"/>
            </w:rPr>
          </w:pPr>
          <w:hyperlink w:anchor="_Toc46748214" w:history="1">
            <w:r w:rsidRPr="00461C66">
              <w:rPr>
                <w:rStyle w:val="Hipervnculo"/>
                <w:noProof/>
              </w:rPr>
              <w:t>VII Contexto de Uso Solución</w:t>
            </w:r>
            <w:r>
              <w:rPr>
                <w:noProof/>
                <w:webHidden/>
              </w:rPr>
              <w:tab/>
            </w:r>
            <w:r>
              <w:rPr>
                <w:noProof/>
                <w:webHidden/>
              </w:rPr>
              <w:fldChar w:fldCharType="begin"/>
            </w:r>
            <w:r>
              <w:rPr>
                <w:noProof/>
                <w:webHidden/>
              </w:rPr>
              <w:instrText xml:space="preserve"> PAGEREF _Toc46748214 \h </w:instrText>
            </w:r>
            <w:r>
              <w:rPr>
                <w:noProof/>
                <w:webHidden/>
              </w:rPr>
            </w:r>
            <w:r>
              <w:rPr>
                <w:noProof/>
                <w:webHidden/>
              </w:rPr>
              <w:fldChar w:fldCharType="separate"/>
            </w:r>
            <w:r>
              <w:rPr>
                <w:noProof/>
                <w:webHidden/>
              </w:rPr>
              <w:t>7</w:t>
            </w:r>
            <w:r>
              <w:rPr>
                <w:noProof/>
                <w:webHidden/>
              </w:rPr>
              <w:fldChar w:fldCharType="end"/>
            </w:r>
          </w:hyperlink>
        </w:p>
        <w:p w14:paraId="43ECF231" w14:textId="331F62EE" w:rsidR="00723E57" w:rsidRDefault="00723E57">
          <w:pPr>
            <w:pStyle w:val="TDC1"/>
            <w:rPr>
              <w:rFonts w:eastAsiaTheme="minorEastAsia"/>
              <w:noProof/>
              <w:color w:val="auto"/>
              <w:lang w:eastAsia="es-CL"/>
            </w:rPr>
          </w:pPr>
          <w:hyperlink w:anchor="_Toc46748215" w:history="1">
            <w:r w:rsidRPr="00461C66">
              <w:rPr>
                <w:rStyle w:val="Hipervnculo"/>
                <w:noProof/>
              </w:rPr>
              <w:t>VIII Situación Futura</w:t>
            </w:r>
            <w:r>
              <w:rPr>
                <w:noProof/>
                <w:webHidden/>
              </w:rPr>
              <w:tab/>
            </w:r>
            <w:r>
              <w:rPr>
                <w:noProof/>
                <w:webHidden/>
              </w:rPr>
              <w:fldChar w:fldCharType="begin"/>
            </w:r>
            <w:r>
              <w:rPr>
                <w:noProof/>
                <w:webHidden/>
              </w:rPr>
              <w:instrText xml:space="preserve"> PAGEREF _Toc46748215 \h </w:instrText>
            </w:r>
            <w:r>
              <w:rPr>
                <w:noProof/>
                <w:webHidden/>
              </w:rPr>
            </w:r>
            <w:r>
              <w:rPr>
                <w:noProof/>
                <w:webHidden/>
              </w:rPr>
              <w:fldChar w:fldCharType="separate"/>
            </w:r>
            <w:r>
              <w:rPr>
                <w:noProof/>
                <w:webHidden/>
              </w:rPr>
              <w:t>8</w:t>
            </w:r>
            <w:r>
              <w:rPr>
                <w:noProof/>
                <w:webHidden/>
              </w:rPr>
              <w:fldChar w:fldCharType="end"/>
            </w:r>
          </w:hyperlink>
        </w:p>
        <w:p w14:paraId="74142228" w14:textId="3F42A15B" w:rsidR="00723E57" w:rsidRDefault="00723E57">
          <w:pPr>
            <w:pStyle w:val="TDC2"/>
            <w:rPr>
              <w:rFonts w:eastAsiaTheme="minorEastAsia"/>
              <w:noProof/>
              <w:lang w:eastAsia="es-CL"/>
            </w:rPr>
          </w:pPr>
          <w:hyperlink w:anchor="_Toc46748216" w:history="1">
            <w:r w:rsidRPr="00461C66">
              <w:rPr>
                <w:rStyle w:val="Hipervnculo"/>
                <w:noProof/>
              </w:rPr>
              <w:t>VIII.I Modelo Canvas</w:t>
            </w:r>
            <w:r>
              <w:rPr>
                <w:noProof/>
                <w:webHidden/>
              </w:rPr>
              <w:tab/>
            </w:r>
            <w:r>
              <w:rPr>
                <w:noProof/>
                <w:webHidden/>
              </w:rPr>
              <w:fldChar w:fldCharType="begin"/>
            </w:r>
            <w:r>
              <w:rPr>
                <w:noProof/>
                <w:webHidden/>
              </w:rPr>
              <w:instrText xml:space="preserve"> PAGEREF _Toc46748216 \h </w:instrText>
            </w:r>
            <w:r>
              <w:rPr>
                <w:noProof/>
                <w:webHidden/>
              </w:rPr>
            </w:r>
            <w:r>
              <w:rPr>
                <w:noProof/>
                <w:webHidden/>
              </w:rPr>
              <w:fldChar w:fldCharType="separate"/>
            </w:r>
            <w:r>
              <w:rPr>
                <w:noProof/>
                <w:webHidden/>
              </w:rPr>
              <w:t>8</w:t>
            </w:r>
            <w:r>
              <w:rPr>
                <w:noProof/>
                <w:webHidden/>
              </w:rPr>
              <w:fldChar w:fldCharType="end"/>
            </w:r>
          </w:hyperlink>
        </w:p>
        <w:p w14:paraId="436F4900" w14:textId="3626262C" w:rsidR="00723E57" w:rsidRDefault="00723E57">
          <w:pPr>
            <w:pStyle w:val="TDC2"/>
            <w:rPr>
              <w:rFonts w:eastAsiaTheme="minorEastAsia"/>
              <w:noProof/>
              <w:lang w:eastAsia="es-CL"/>
            </w:rPr>
          </w:pPr>
          <w:hyperlink w:anchor="_Toc46748217" w:history="1">
            <w:r w:rsidRPr="00461C66">
              <w:rPr>
                <w:rStyle w:val="Hipervnculo"/>
                <w:noProof/>
              </w:rPr>
              <w:t>VIII.II Modelo de Proceso de Negocio Propuesto</w:t>
            </w:r>
            <w:r>
              <w:rPr>
                <w:noProof/>
                <w:webHidden/>
              </w:rPr>
              <w:tab/>
            </w:r>
            <w:r>
              <w:rPr>
                <w:noProof/>
                <w:webHidden/>
              </w:rPr>
              <w:fldChar w:fldCharType="begin"/>
            </w:r>
            <w:r>
              <w:rPr>
                <w:noProof/>
                <w:webHidden/>
              </w:rPr>
              <w:instrText xml:space="preserve"> PAGEREF _Toc46748217 \h </w:instrText>
            </w:r>
            <w:r>
              <w:rPr>
                <w:noProof/>
                <w:webHidden/>
              </w:rPr>
            </w:r>
            <w:r>
              <w:rPr>
                <w:noProof/>
                <w:webHidden/>
              </w:rPr>
              <w:fldChar w:fldCharType="separate"/>
            </w:r>
            <w:r>
              <w:rPr>
                <w:noProof/>
                <w:webHidden/>
              </w:rPr>
              <w:t>9</w:t>
            </w:r>
            <w:r>
              <w:rPr>
                <w:noProof/>
                <w:webHidden/>
              </w:rPr>
              <w:fldChar w:fldCharType="end"/>
            </w:r>
          </w:hyperlink>
        </w:p>
        <w:p w14:paraId="1F505134" w14:textId="23842D86" w:rsidR="00723E57" w:rsidRDefault="00723E57">
          <w:pPr>
            <w:pStyle w:val="TDC1"/>
            <w:rPr>
              <w:rFonts w:eastAsiaTheme="minorEastAsia"/>
              <w:noProof/>
              <w:color w:val="auto"/>
              <w:lang w:eastAsia="es-CL"/>
            </w:rPr>
          </w:pPr>
          <w:hyperlink w:anchor="_Toc46748218" w:history="1">
            <w:r w:rsidRPr="00461C66">
              <w:rPr>
                <w:rStyle w:val="Hipervnculo"/>
                <w:noProof/>
              </w:rPr>
              <w:t>Especificació</w:t>
            </w:r>
            <w:r w:rsidRPr="00461C66">
              <w:rPr>
                <w:rStyle w:val="Hipervnculo"/>
                <w:noProof/>
              </w:rPr>
              <w:t>n</w:t>
            </w:r>
            <w:r w:rsidRPr="00461C66">
              <w:rPr>
                <w:rStyle w:val="Hipervnculo"/>
                <w:noProof/>
              </w:rPr>
              <w:t xml:space="preserve"> Usuarios</w:t>
            </w:r>
            <w:r>
              <w:rPr>
                <w:noProof/>
                <w:webHidden/>
              </w:rPr>
              <w:tab/>
            </w:r>
            <w:r>
              <w:rPr>
                <w:noProof/>
                <w:webHidden/>
              </w:rPr>
              <w:fldChar w:fldCharType="begin"/>
            </w:r>
            <w:r>
              <w:rPr>
                <w:noProof/>
                <w:webHidden/>
              </w:rPr>
              <w:instrText xml:space="preserve"> PAGEREF _Toc46748218 \h </w:instrText>
            </w:r>
            <w:r>
              <w:rPr>
                <w:noProof/>
                <w:webHidden/>
              </w:rPr>
            </w:r>
            <w:r>
              <w:rPr>
                <w:noProof/>
                <w:webHidden/>
              </w:rPr>
              <w:fldChar w:fldCharType="separate"/>
            </w:r>
            <w:r>
              <w:rPr>
                <w:noProof/>
                <w:webHidden/>
              </w:rPr>
              <w:t>10</w:t>
            </w:r>
            <w:r>
              <w:rPr>
                <w:noProof/>
                <w:webHidden/>
              </w:rPr>
              <w:fldChar w:fldCharType="end"/>
            </w:r>
          </w:hyperlink>
        </w:p>
        <w:p w14:paraId="67480750" w14:textId="1492A17B" w:rsidR="00723E57" w:rsidRDefault="00723E57">
          <w:pPr>
            <w:pStyle w:val="TDC1"/>
            <w:rPr>
              <w:rFonts w:eastAsiaTheme="minorEastAsia"/>
              <w:noProof/>
              <w:color w:val="auto"/>
              <w:lang w:eastAsia="es-CL"/>
            </w:rPr>
          </w:pPr>
          <w:hyperlink w:anchor="_Toc46748219" w:history="1">
            <w:r w:rsidRPr="00461C66">
              <w:rPr>
                <w:rStyle w:val="Hipervnculo"/>
                <w:noProof/>
              </w:rPr>
              <w:t>IX Caso de Uso</w:t>
            </w:r>
            <w:r>
              <w:rPr>
                <w:noProof/>
                <w:webHidden/>
              </w:rPr>
              <w:tab/>
            </w:r>
            <w:r>
              <w:rPr>
                <w:noProof/>
                <w:webHidden/>
              </w:rPr>
              <w:fldChar w:fldCharType="begin"/>
            </w:r>
            <w:r>
              <w:rPr>
                <w:noProof/>
                <w:webHidden/>
              </w:rPr>
              <w:instrText xml:space="preserve"> PAGEREF _Toc46748219 \h </w:instrText>
            </w:r>
            <w:r>
              <w:rPr>
                <w:noProof/>
                <w:webHidden/>
              </w:rPr>
            </w:r>
            <w:r>
              <w:rPr>
                <w:noProof/>
                <w:webHidden/>
              </w:rPr>
              <w:fldChar w:fldCharType="separate"/>
            </w:r>
            <w:r>
              <w:rPr>
                <w:noProof/>
                <w:webHidden/>
              </w:rPr>
              <w:t>11</w:t>
            </w:r>
            <w:r>
              <w:rPr>
                <w:noProof/>
                <w:webHidden/>
              </w:rPr>
              <w:fldChar w:fldCharType="end"/>
            </w:r>
          </w:hyperlink>
        </w:p>
        <w:p w14:paraId="514D7695" w14:textId="45F01CA2" w:rsidR="00723E57" w:rsidRDefault="00723E57">
          <w:pPr>
            <w:pStyle w:val="TDC1"/>
            <w:rPr>
              <w:rFonts w:eastAsiaTheme="minorEastAsia"/>
              <w:noProof/>
              <w:color w:val="auto"/>
              <w:lang w:eastAsia="es-CL"/>
            </w:rPr>
          </w:pPr>
          <w:hyperlink w:anchor="_Toc46748220" w:history="1">
            <w:r w:rsidRPr="00461C66">
              <w:rPr>
                <w:rStyle w:val="Hipervnculo"/>
                <w:noProof/>
              </w:rPr>
              <w:t>X Fichas Resumen</w:t>
            </w:r>
            <w:r>
              <w:rPr>
                <w:noProof/>
                <w:webHidden/>
              </w:rPr>
              <w:tab/>
            </w:r>
            <w:r>
              <w:rPr>
                <w:noProof/>
                <w:webHidden/>
              </w:rPr>
              <w:fldChar w:fldCharType="begin"/>
            </w:r>
            <w:r>
              <w:rPr>
                <w:noProof/>
                <w:webHidden/>
              </w:rPr>
              <w:instrText xml:space="preserve"> PAGEREF _Toc46748220 \h </w:instrText>
            </w:r>
            <w:r>
              <w:rPr>
                <w:noProof/>
                <w:webHidden/>
              </w:rPr>
            </w:r>
            <w:r>
              <w:rPr>
                <w:noProof/>
                <w:webHidden/>
              </w:rPr>
              <w:fldChar w:fldCharType="separate"/>
            </w:r>
            <w:r>
              <w:rPr>
                <w:noProof/>
                <w:webHidden/>
              </w:rPr>
              <w:t>12</w:t>
            </w:r>
            <w:r>
              <w:rPr>
                <w:noProof/>
                <w:webHidden/>
              </w:rPr>
              <w:fldChar w:fldCharType="end"/>
            </w:r>
          </w:hyperlink>
        </w:p>
        <w:p w14:paraId="23CB08E6" w14:textId="3981B4C5" w:rsidR="00723E57" w:rsidRDefault="00723E57">
          <w:pPr>
            <w:pStyle w:val="TDC1"/>
            <w:rPr>
              <w:rFonts w:eastAsiaTheme="minorEastAsia"/>
              <w:noProof/>
              <w:color w:val="auto"/>
              <w:lang w:eastAsia="es-CL"/>
            </w:rPr>
          </w:pPr>
          <w:hyperlink w:anchor="_Toc46748221" w:history="1">
            <w:r w:rsidRPr="00461C66">
              <w:rPr>
                <w:rStyle w:val="Hipervnculo"/>
                <w:noProof/>
              </w:rPr>
              <w:t>XI Requerimientos</w:t>
            </w:r>
            <w:r>
              <w:rPr>
                <w:noProof/>
                <w:webHidden/>
              </w:rPr>
              <w:tab/>
            </w:r>
            <w:r>
              <w:rPr>
                <w:noProof/>
                <w:webHidden/>
              </w:rPr>
              <w:fldChar w:fldCharType="begin"/>
            </w:r>
            <w:r>
              <w:rPr>
                <w:noProof/>
                <w:webHidden/>
              </w:rPr>
              <w:instrText xml:space="preserve"> PAGEREF _Toc46748221 \h </w:instrText>
            </w:r>
            <w:r>
              <w:rPr>
                <w:noProof/>
                <w:webHidden/>
              </w:rPr>
            </w:r>
            <w:r>
              <w:rPr>
                <w:noProof/>
                <w:webHidden/>
              </w:rPr>
              <w:fldChar w:fldCharType="separate"/>
            </w:r>
            <w:r>
              <w:rPr>
                <w:noProof/>
                <w:webHidden/>
              </w:rPr>
              <w:t>16</w:t>
            </w:r>
            <w:r>
              <w:rPr>
                <w:noProof/>
                <w:webHidden/>
              </w:rPr>
              <w:fldChar w:fldCharType="end"/>
            </w:r>
          </w:hyperlink>
        </w:p>
        <w:p w14:paraId="3F212011" w14:textId="1FE46155" w:rsidR="00723E57" w:rsidRDefault="00723E57">
          <w:pPr>
            <w:pStyle w:val="TDC2"/>
            <w:rPr>
              <w:rFonts w:eastAsiaTheme="minorEastAsia"/>
              <w:noProof/>
              <w:lang w:eastAsia="es-CL"/>
            </w:rPr>
          </w:pPr>
          <w:hyperlink w:anchor="_Toc46748222" w:history="1">
            <w:r w:rsidRPr="00461C66">
              <w:rPr>
                <w:rStyle w:val="Hipervnculo"/>
                <w:noProof/>
              </w:rPr>
              <w:t>XI.I Funcionales</w:t>
            </w:r>
            <w:r>
              <w:rPr>
                <w:noProof/>
                <w:webHidden/>
              </w:rPr>
              <w:tab/>
            </w:r>
            <w:r>
              <w:rPr>
                <w:noProof/>
                <w:webHidden/>
              </w:rPr>
              <w:fldChar w:fldCharType="begin"/>
            </w:r>
            <w:r>
              <w:rPr>
                <w:noProof/>
                <w:webHidden/>
              </w:rPr>
              <w:instrText xml:space="preserve"> PAGEREF _Toc46748222 \h </w:instrText>
            </w:r>
            <w:r>
              <w:rPr>
                <w:noProof/>
                <w:webHidden/>
              </w:rPr>
            </w:r>
            <w:r>
              <w:rPr>
                <w:noProof/>
                <w:webHidden/>
              </w:rPr>
              <w:fldChar w:fldCharType="separate"/>
            </w:r>
            <w:r>
              <w:rPr>
                <w:noProof/>
                <w:webHidden/>
              </w:rPr>
              <w:t>16</w:t>
            </w:r>
            <w:r>
              <w:rPr>
                <w:noProof/>
                <w:webHidden/>
              </w:rPr>
              <w:fldChar w:fldCharType="end"/>
            </w:r>
          </w:hyperlink>
        </w:p>
        <w:p w14:paraId="74D81513" w14:textId="1C62EA61" w:rsidR="00723E57" w:rsidRDefault="00723E57">
          <w:pPr>
            <w:pStyle w:val="TDC2"/>
            <w:rPr>
              <w:rFonts w:eastAsiaTheme="minorEastAsia"/>
              <w:noProof/>
              <w:lang w:eastAsia="es-CL"/>
            </w:rPr>
          </w:pPr>
          <w:hyperlink w:anchor="_Toc46748223" w:history="1">
            <w:r w:rsidRPr="00461C66">
              <w:rPr>
                <w:rStyle w:val="Hipervnculo"/>
                <w:noProof/>
              </w:rPr>
              <w:t>XI.II No Funcionales</w:t>
            </w:r>
            <w:r>
              <w:rPr>
                <w:noProof/>
                <w:webHidden/>
              </w:rPr>
              <w:tab/>
            </w:r>
            <w:r>
              <w:rPr>
                <w:noProof/>
                <w:webHidden/>
              </w:rPr>
              <w:fldChar w:fldCharType="begin"/>
            </w:r>
            <w:r>
              <w:rPr>
                <w:noProof/>
                <w:webHidden/>
              </w:rPr>
              <w:instrText xml:space="preserve"> PAGEREF _Toc46748223 \h </w:instrText>
            </w:r>
            <w:r>
              <w:rPr>
                <w:noProof/>
                <w:webHidden/>
              </w:rPr>
            </w:r>
            <w:r>
              <w:rPr>
                <w:noProof/>
                <w:webHidden/>
              </w:rPr>
              <w:fldChar w:fldCharType="separate"/>
            </w:r>
            <w:r>
              <w:rPr>
                <w:noProof/>
                <w:webHidden/>
              </w:rPr>
              <w:t>19</w:t>
            </w:r>
            <w:r>
              <w:rPr>
                <w:noProof/>
                <w:webHidden/>
              </w:rPr>
              <w:fldChar w:fldCharType="end"/>
            </w:r>
          </w:hyperlink>
        </w:p>
        <w:p w14:paraId="20AD5F22" w14:textId="0470B56D" w:rsidR="00723E57" w:rsidRDefault="00723E57">
          <w:pPr>
            <w:pStyle w:val="TDC1"/>
            <w:rPr>
              <w:rFonts w:eastAsiaTheme="minorEastAsia"/>
              <w:noProof/>
              <w:color w:val="auto"/>
              <w:lang w:eastAsia="es-CL"/>
            </w:rPr>
          </w:pPr>
          <w:hyperlink w:anchor="_Toc46748224" w:history="1">
            <w:r w:rsidRPr="00461C66">
              <w:rPr>
                <w:rStyle w:val="Hipervnculo"/>
                <w:noProof/>
              </w:rPr>
              <w:t>XII Matriz de Trazabilidad</w:t>
            </w:r>
            <w:r>
              <w:rPr>
                <w:noProof/>
                <w:webHidden/>
              </w:rPr>
              <w:tab/>
            </w:r>
            <w:r>
              <w:rPr>
                <w:noProof/>
                <w:webHidden/>
              </w:rPr>
              <w:fldChar w:fldCharType="begin"/>
            </w:r>
            <w:r>
              <w:rPr>
                <w:noProof/>
                <w:webHidden/>
              </w:rPr>
              <w:instrText xml:space="preserve"> PAGEREF _Toc46748224 \h </w:instrText>
            </w:r>
            <w:r>
              <w:rPr>
                <w:noProof/>
                <w:webHidden/>
              </w:rPr>
            </w:r>
            <w:r>
              <w:rPr>
                <w:noProof/>
                <w:webHidden/>
              </w:rPr>
              <w:fldChar w:fldCharType="separate"/>
            </w:r>
            <w:r>
              <w:rPr>
                <w:noProof/>
                <w:webHidden/>
              </w:rPr>
              <w:t>23</w:t>
            </w:r>
            <w:r>
              <w:rPr>
                <w:noProof/>
                <w:webHidden/>
              </w:rPr>
              <w:fldChar w:fldCharType="end"/>
            </w:r>
          </w:hyperlink>
        </w:p>
        <w:p w14:paraId="36275E1D" w14:textId="128E800A" w:rsidR="00723E57" w:rsidRDefault="00723E57">
          <w:pPr>
            <w:pStyle w:val="TDC1"/>
            <w:rPr>
              <w:rFonts w:eastAsiaTheme="minorEastAsia"/>
              <w:noProof/>
              <w:color w:val="auto"/>
              <w:lang w:eastAsia="es-CL"/>
            </w:rPr>
          </w:pPr>
          <w:hyperlink w:anchor="_Toc46748225" w:history="1">
            <w:r w:rsidRPr="00461C66">
              <w:rPr>
                <w:rStyle w:val="Hipervnculo"/>
                <w:noProof/>
              </w:rPr>
              <w:t>XIII Modelo de Datos</w:t>
            </w:r>
            <w:r>
              <w:rPr>
                <w:noProof/>
                <w:webHidden/>
              </w:rPr>
              <w:tab/>
            </w:r>
            <w:r>
              <w:rPr>
                <w:noProof/>
                <w:webHidden/>
              </w:rPr>
              <w:fldChar w:fldCharType="begin"/>
            </w:r>
            <w:r>
              <w:rPr>
                <w:noProof/>
                <w:webHidden/>
              </w:rPr>
              <w:instrText xml:space="preserve"> PAGEREF _Toc46748225 \h </w:instrText>
            </w:r>
            <w:r>
              <w:rPr>
                <w:noProof/>
                <w:webHidden/>
              </w:rPr>
            </w:r>
            <w:r>
              <w:rPr>
                <w:noProof/>
                <w:webHidden/>
              </w:rPr>
              <w:fldChar w:fldCharType="separate"/>
            </w:r>
            <w:r>
              <w:rPr>
                <w:noProof/>
                <w:webHidden/>
              </w:rPr>
              <w:t>24</w:t>
            </w:r>
            <w:r>
              <w:rPr>
                <w:noProof/>
                <w:webHidden/>
              </w:rPr>
              <w:fldChar w:fldCharType="end"/>
            </w:r>
          </w:hyperlink>
        </w:p>
        <w:p w14:paraId="1F52524F" w14:textId="21CE2F36" w:rsidR="00723E57" w:rsidRDefault="00723E57">
          <w:pPr>
            <w:pStyle w:val="TDC1"/>
            <w:rPr>
              <w:rFonts w:eastAsiaTheme="minorEastAsia"/>
              <w:noProof/>
              <w:color w:val="auto"/>
              <w:lang w:eastAsia="es-CL"/>
            </w:rPr>
          </w:pPr>
          <w:hyperlink w:anchor="_Toc46748226" w:history="1">
            <w:r w:rsidRPr="00461C66">
              <w:rPr>
                <w:rStyle w:val="Hipervnculo"/>
                <w:noProof/>
              </w:rPr>
              <w:t>XIV Alcances y limitaciones</w:t>
            </w:r>
            <w:r>
              <w:rPr>
                <w:noProof/>
                <w:webHidden/>
              </w:rPr>
              <w:tab/>
            </w:r>
            <w:r>
              <w:rPr>
                <w:noProof/>
                <w:webHidden/>
              </w:rPr>
              <w:fldChar w:fldCharType="begin"/>
            </w:r>
            <w:r>
              <w:rPr>
                <w:noProof/>
                <w:webHidden/>
              </w:rPr>
              <w:instrText xml:space="preserve"> PAGEREF _Toc46748226 \h </w:instrText>
            </w:r>
            <w:r>
              <w:rPr>
                <w:noProof/>
                <w:webHidden/>
              </w:rPr>
            </w:r>
            <w:r>
              <w:rPr>
                <w:noProof/>
                <w:webHidden/>
              </w:rPr>
              <w:fldChar w:fldCharType="separate"/>
            </w:r>
            <w:r>
              <w:rPr>
                <w:noProof/>
                <w:webHidden/>
              </w:rPr>
              <w:t>24</w:t>
            </w:r>
            <w:r>
              <w:rPr>
                <w:noProof/>
                <w:webHidden/>
              </w:rPr>
              <w:fldChar w:fldCharType="end"/>
            </w:r>
          </w:hyperlink>
        </w:p>
        <w:p w14:paraId="342C5706" w14:textId="7AC8D014" w:rsidR="00723E57" w:rsidRDefault="00723E57">
          <w:pPr>
            <w:pStyle w:val="TDC1"/>
            <w:rPr>
              <w:rFonts w:eastAsiaTheme="minorEastAsia"/>
              <w:noProof/>
              <w:color w:val="auto"/>
              <w:lang w:eastAsia="es-CL"/>
            </w:rPr>
          </w:pPr>
          <w:hyperlink w:anchor="_Toc46748227" w:history="1">
            <w:r w:rsidRPr="00461C66">
              <w:rPr>
                <w:rStyle w:val="Hipervnculo"/>
                <w:noProof/>
              </w:rPr>
              <w:t>Técnicas y metodologías de Desarrollo a analizar</w:t>
            </w:r>
            <w:r>
              <w:rPr>
                <w:noProof/>
                <w:webHidden/>
              </w:rPr>
              <w:tab/>
            </w:r>
            <w:r>
              <w:rPr>
                <w:noProof/>
                <w:webHidden/>
              </w:rPr>
              <w:fldChar w:fldCharType="begin"/>
            </w:r>
            <w:r>
              <w:rPr>
                <w:noProof/>
                <w:webHidden/>
              </w:rPr>
              <w:instrText xml:space="preserve"> PAGEREF _Toc46748227 \h </w:instrText>
            </w:r>
            <w:r>
              <w:rPr>
                <w:noProof/>
                <w:webHidden/>
              </w:rPr>
            </w:r>
            <w:r>
              <w:rPr>
                <w:noProof/>
                <w:webHidden/>
              </w:rPr>
              <w:fldChar w:fldCharType="separate"/>
            </w:r>
            <w:r>
              <w:rPr>
                <w:noProof/>
                <w:webHidden/>
              </w:rPr>
              <w:t>26</w:t>
            </w:r>
            <w:r>
              <w:rPr>
                <w:noProof/>
                <w:webHidden/>
              </w:rPr>
              <w:fldChar w:fldCharType="end"/>
            </w:r>
          </w:hyperlink>
        </w:p>
        <w:p w14:paraId="24134F1B" w14:textId="6943A81A" w:rsidR="00723E57" w:rsidRDefault="00723E57">
          <w:pPr>
            <w:pStyle w:val="TDC1"/>
            <w:rPr>
              <w:rFonts w:eastAsiaTheme="minorEastAsia"/>
              <w:noProof/>
              <w:color w:val="auto"/>
              <w:lang w:eastAsia="es-CL"/>
            </w:rPr>
          </w:pPr>
          <w:hyperlink w:anchor="_Toc46748228" w:history="1">
            <w:r w:rsidRPr="00461C66">
              <w:rPr>
                <w:rStyle w:val="Hipervnculo"/>
                <w:noProof/>
              </w:rPr>
              <w:t>XV Factibilidad</w:t>
            </w:r>
            <w:r>
              <w:rPr>
                <w:noProof/>
                <w:webHidden/>
              </w:rPr>
              <w:tab/>
            </w:r>
            <w:r>
              <w:rPr>
                <w:noProof/>
                <w:webHidden/>
              </w:rPr>
              <w:fldChar w:fldCharType="begin"/>
            </w:r>
            <w:r>
              <w:rPr>
                <w:noProof/>
                <w:webHidden/>
              </w:rPr>
              <w:instrText xml:space="preserve"> PAGEREF _Toc46748228 \h </w:instrText>
            </w:r>
            <w:r>
              <w:rPr>
                <w:noProof/>
                <w:webHidden/>
              </w:rPr>
            </w:r>
            <w:r>
              <w:rPr>
                <w:noProof/>
                <w:webHidden/>
              </w:rPr>
              <w:fldChar w:fldCharType="separate"/>
            </w:r>
            <w:r>
              <w:rPr>
                <w:noProof/>
                <w:webHidden/>
              </w:rPr>
              <w:t>27</w:t>
            </w:r>
            <w:r>
              <w:rPr>
                <w:noProof/>
                <w:webHidden/>
              </w:rPr>
              <w:fldChar w:fldCharType="end"/>
            </w:r>
          </w:hyperlink>
        </w:p>
        <w:p w14:paraId="13CE950E" w14:textId="67028171" w:rsidR="00723E57" w:rsidRDefault="00723E57">
          <w:pPr>
            <w:pStyle w:val="TDC2"/>
            <w:rPr>
              <w:rFonts w:eastAsiaTheme="minorEastAsia"/>
              <w:noProof/>
              <w:lang w:eastAsia="es-CL"/>
            </w:rPr>
          </w:pPr>
          <w:hyperlink w:anchor="_Toc46748229" w:history="1">
            <w:r w:rsidRPr="00461C66">
              <w:rPr>
                <w:rStyle w:val="Hipervnculo"/>
                <w:noProof/>
              </w:rPr>
              <w:t>XV.I Mínima</w:t>
            </w:r>
            <w:r>
              <w:rPr>
                <w:noProof/>
                <w:webHidden/>
              </w:rPr>
              <w:tab/>
            </w:r>
            <w:r>
              <w:rPr>
                <w:noProof/>
                <w:webHidden/>
              </w:rPr>
              <w:fldChar w:fldCharType="begin"/>
            </w:r>
            <w:r>
              <w:rPr>
                <w:noProof/>
                <w:webHidden/>
              </w:rPr>
              <w:instrText xml:space="preserve"> PAGEREF _Toc46748229 \h </w:instrText>
            </w:r>
            <w:r>
              <w:rPr>
                <w:noProof/>
                <w:webHidden/>
              </w:rPr>
            </w:r>
            <w:r>
              <w:rPr>
                <w:noProof/>
                <w:webHidden/>
              </w:rPr>
              <w:fldChar w:fldCharType="separate"/>
            </w:r>
            <w:r>
              <w:rPr>
                <w:noProof/>
                <w:webHidden/>
              </w:rPr>
              <w:t>27</w:t>
            </w:r>
            <w:r>
              <w:rPr>
                <w:noProof/>
                <w:webHidden/>
              </w:rPr>
              <w:fldChar w:fldCharType="end"/>
            </w:r>
          </w:hyperlink>
        </w:p>
        <w:p w14:paraId="7738F02E" w14:textId="40ED2CD0" w:rsidR="00723E57" w:rsidRDefault="00723E57">
          <w:pPr>
            <w:pStyle w:val="TDC3"/>
            <w:tabs>
              <w:tab w:val="right" w:leader="dot" w:pos="9394"/>
            </w:tabs>
            <w:rPr>
              <w:rFonts w:eastAsiaTheme="minorEastAsia"/>
              <w:noProof/>
              <w:lang w:eastAsia="es-CL"/>
            </w:rPr>
          </w:pPr>
          <w:hyperlink w:anchor="_Toc46748230" w:history="1">
            <w:r w:rsidRPr="00461C66">
              <w:rPr>
                <w:rStyle w:val="Hipervnculo"/>
                <w:noProof/>
              </w:rPr>
              <w:t>XV.I.I Factibilidad Técnica Cliente</w:t>
            </w:r>
            <w:r>
              <w:rPr>
                <w:noProof/>
                <w:webHidden/>
              </w:rPr>
              <w:tab/>
            </w:r>
            <w:r>
              <w:rPr>
                <w:noProof/>
                <w:webHidden/>
              </w:rPr>
              <w:fldChar w:fldCharType="begin"/>
            </w:r>
            <w:r>
              <w:rPr>
                <w:noProof/>
                <w:webHidden/>
              </w:rPr>
              <w:instrText xml:space="preserve"> PAGEREF _Toc46748230 \h </w:instrText>
            </w:r>
            <w:r>
              <w:rPr>
                <w:noProof/>
                <w:webHidden/>
              </w:rPr>
            </w:r>
            <w:r>
              <w:rPr>
                <w:noProof/>
                <w:webHidden/>
              </w:rPr>
              <w:fldChar w:fldCharType="separate"/>
            </w:r>
            <w:r>
              <w:rPr>
                <w:noProof/>
                <w:webHidden/>
              </w:rPr>
              <w:t>27</w:t>
            </w:r>
            <w:r>
              <w:rPr>
                <w:noProof/>
                <w:webHidden/>
              </w:rPr>
              <w:fldChar w:fldCharType="end"/>
            </w:r>
          </w:hyperlink>
        </w:p>
        <w:p w14:paraId="5E631A75" w14:textId="55B572F2" w:rsidR="00723E57" w:rsidRDefault="00723E57">
          <w:pPr>
            <w:pStyle w:val="TDC3"/>
            <w:tabs>
              <w:tab w:val="right" w:leader="dot" w:pos="9394"/>
            </w:tabs>
            <w:rPr>
              <w:rFonts w:eastAsiaTheme="minorEastAsia"/>
              <w:noProof/>
              <w:lang w:eastAsia="es-CL"/>
            </w:rPr>
          </w:pPr>
          <w:hyperlink w:anchor="_Toc46748231" w:history="1">
            <w:r w:rsidRPr="00461C66">
              <w:rPr>
                <w:rStyle w:val="Hipervnculo"/>
                <w:noProof/>
              </w:rPr>
              <w:t>XV.I.II Factibilidad Económica Cliente</w:t>
            </w:r>
            <w:r>
              <w:rPr>
                <w:noProof/>
                <w:webHidden/>
              </w:rPr>
              <w:tab/>
            </w:r>
            <w:r>
              <w:rPr>
                <w:noProof/>
                <w:webHidden/>
              </w:rPr>
              <w:fldChar w:fldCharType="begin"/>
            </w:r>
            <w:r>
              <w:rPr>
                <w:noProof/>
                <w:webHidden/>
              </w:rPr>
              <w:instrText xml:space="preserve"> PAGEREF _Toc46748231 \h </w:instrText>
            </w:r>
            <w:r>
              <w:rPr>
                <w:noProof/>
                <w:webHidden/>
              </w:rPr>
            </w:r>
            <w:r>
              <w:rPr>
                <w:noProof/>
                <w:webHidden/>
              </w:rPr>
              <w:fldChar w:fldCharType="separate"/>
            </w:r>
            <w:r>
              <w:rPr>
                <w:noProof/>
                <w:webHidden/>
              </w:rPr>
              <w:t>28</w:t>
            </w:r>
            <w:r>
              <w:rPr>
                <w:noProof/>
                <w:webHidden/>
              </w:rPr>
              <w:fldChar w:fldCharType="end"/>
            </w:r>
          </w:hyperlink>
        </w:p>
        <w:p w14:paraId="1AFADD30" w14:textId="10E37A3D" w:rsidR="00723E57" w:rsidRDefault="00723E57">
          <w:pPr>
            <w:pStyle w:val="TDC3"/>
            <w:tabs>
              <w:tab w:val="right" w:leader="dot" w:pos="9394"/>
            </w:tabs>
            <w:rPr>
              <w:rFonts w:eastAsiaTheme="minorEastAsia"/>
              <w:noProof/>
              <w:lang w:eastAsia="es-CL"/>
            </w:rPr>
          </w:pPr>
          <w:hyperlink w:anchor="_Toc46748232" w:history="1">
            <w:r w:rsidRPr="00461C66">
              <w:rPr>
                <w:rStyle w:val="Hipervnculo"/>
                <w:noProof/>
              </w:rPr>
              <w:t>XV.I.III Factibilidad Técnica Desarrollo</w:t>
            </w:r>
            <w:r>
              <w:rPr>
                <w:noProof/>
                <w:webHidden/>
              </w:rPr>
              <w:tab/>
            </w:r>
            <w:r>
              <w:rPr>
                <w:noProof/>
                <w:webHidden/>
              </w:rPr>
              <w:fldChar w:fldCharType="begin"/>
            </w:r>
            <w:r>
              <w:rPr>
                <w:noProof/>
                <w:webHidden/>
              </w:rPr>
              <w:instrText xml:space="preserve"> PAGEREF _Toc46748232 \h </w:instrText>
            </w:r>
            <w:r>
              <w:rPr>
                <w:noProof/>
                <w:webHidden/>
              </w:rPr>
            </w:r>
            <w:r>
              <w:rPr>
                <w:noProof/>
                <w:webHidden/>
              </w:rPr>
              <w:fldChar w:fldCharType="separate"/>
            </w:r>
            <w:r>
              <w:rPr>
                <w:noProof/>
                <w:webHidden/>
              </w:rPr>
              <w:t>29</w:t>
            </w:r>
            <w:r>
              <w:rPr>
                <w:noProof/>
                <w:webHidden/>
              </w:rPr>
              <w:fldChar w:fldCharType="end"/>
            </w:r>
          </w:hyperlink>
        </w:p>
        <w:p w14:paraId="25043662" w14:textId="2D0FE0EB" w:rsidR="00723E57" w:rsidRDefault="00723E57">
          <w:pPr>
            <w:pStyle w:val="TDC3"/>
            <w:tabs>
              <w:tab w:val="right" w:leader="dot" w:pos="9394"/>
            </w:tabs>
            <w:rPr>
              <w:rFonts w:eastAsiaTheme="minorEastAsia"/>
              <w:noProof/>
              <w:lang w:eastAsia="es-CL"/>
            </w:rPr>
          </w:pPr>
          <w:hyperlink w:anchor="_Toc46748233" w:history="1">
            <w:r w:rsidRPr="00461C66">
              <w:rPr>
                <w:rStyle w:val="Hipervnculo"/>
                <w:noProof/>
              </w:rPr>
              <w:t>XV.I.IV Factibilidad Económica Desarrollo</w:t>
            </w:r>
            <w:r>
              <w:rPr>
                <w:noProof/>
                <w:webHidden/>
              </w:rPr>
              <w:tab/>
            </w:r>
            <w:r>
              <w:rPr>
                <w:noProof/>
                <w:webHidden/>
              </w:rPr>
              <w:fldChar w:fldCharType="begin"/>
            </w:r>
            <w:r>
              <w:rPr>
                <w:noProof/>
                <w:webHidden/>
              </w:rPr>
              <w:instrText xml:space="preserve"> PAGEREF _Toc46748233 \h </w:instrText>
            </w:r>
            <w:r>
              <w:rPr>
                <w:noProof/>
                <w:webHidden/>
              </w:rPr>
            </w:r>
            <w:r>
              <w:rPr>
                <w:noProof/>
                <w:webHidden/>
              </w:rPr>
              <w:fldChar w:fldCharType="separate"/>
            </w:r>
            <w:r>
              <w:rPr>
                <w:noProof/>
                <w:webHidden/>
              </w:rPr>
              <w:t>30</w:t>
            </w:r>
            <w:r>
              <w:rPr>
                <w:noProof/>
                <w:webHidden/>
              </w:rPr>
              <w:fldChar w:fldCharType="end"/>
            </w:r>
          </w:hyperlink>
        </w:p>
        <w:p w14:paraId="2DA70D11" w14:textId="71E93C1C" w:rsidR="00723E57" w:rsidRDefault="00723E57">
          <w:pPr>
            <w:pStyle w:val="TDC3"/>
            <w:tabs>
              <w:tab w:val="right" w:leader="dot" w:pos="9394"/>
            </w:tabs>
            <w:rPr>
              <w:rFonts w:eastAsiaTheme="minorEastAsia"/>
              <w:noProof/>
              <w:lang w:eastAsia="es-CL"/>
            </w:rPr>
          </w:pPr>
          <w:hyperlink w:anchor="_Toc46748234" w:history="1">
            <w:r w:rsidRPr="00461C66">
              <w:rPr>
                <w:rStyle w:val="Hipervnculo"/>
                <w:noProof/>
              </w:rPr>
              <w:t>XV.I.V Costo Total</w:t>
            </w:r>
            <w:r>
              <w:rPr>
                <w:noProof/>
                <w:webHidden/>
              </w:rPr>
              <w:tab/>
            </w:r>
            <w:r>
              <w:rPr>
                <w:noProof/>
                <w:webHidden/>
              </w:rPr>
              <w:fldChar w:fldCharType="begin"/>
            </w:r>
            <w:r>
              <w:rPr>
                <w:noProof/>
                <w:webHidden/>
              </w:rPr>
              <w:instrText xml:space="preserve"> PAGEREF _Toc46748234 \h </w:instrText>
            </w:r>
            <w:r>
              <w:rPr>
                <w:noProof/>
                <w:webHidden/>
              </w:rPr>
            </w:r>
            <w:r>
              <w:rPr>
                <w:noProof/>
                <w:webHidden/>
              </w:rPr>
              <w:fldChar w:fldCharType="separate"/>
            </w:r>
            <w:r>
              <w:rPr>
                <w:noProof/>
                <w:webHidden/>
              </w:rPr>
              <w:t>31</w:t>
            </w:r>
            <w:r>
              <w:rPr>
                <w:noProof/>
                <w:webHidden/>
              </w:rPr>
              <w:fldChar w:fldCharType="end"/>
            </w:r>
          </w:hyperlink>
        </w:p>
        <w:p w14:paraId="7CAD193E" w14:textId="78D0B91C" w:rsidR="00723E57" w:rsidRDefault="00723E57">
          <w:pPr>
            <w:pStyle w:val="TDC2"/>
            <w:rPr>
              <w:rFonts w:eastAsiaTheme="minorEastAsia"/>
              <w:noProof/>
              <w:lang w:eastAsia="es-CL"/>
            </w:rPr>
          </w:pPr>
          <w:hyperlink w:anchor="_Toc46748235" w:history="1">
            <w:r w:rsidRPr="00461C66">
              <w:rPr>
                <w:rStyle w:val="Hipervnculo"/>
                <w:noProof/>
              </w:rPr>
              <w:t>Optima</w:t>
            </w:r>
            <w:r>
              <w:rPr>
                <w:noProof/>
                <w:webHidden/>
              </w:rPr>
              <w:tab/>
            </w:r>
            <w:r>
              <w:rPr>
                <w:noProof/>
                <w:webHidden/>
              </w:rPr>
              <w:fldChar w:fldCharType="begin"/>
            </w:r>
            <w:r>
              <w:rPr>
                <w:noProof/>
                <w:webHidden/>
              </w:rPr>
              <w:instrText xml:space="preserve"> PAGEREF _Toc46748235 \h </w:instrText>
            </w:r>
            <w:r>
              <w:rPr>
                <w:noProof/>
                <w:webHidden/>
              </w:rPr>
            </w:r>
            <w:r>
              <w:rPr>
                <w:noProof/>
                <w:webHidden/>
              </w:rPr>
              <w:fldChar w:fldCharType="separate"/>
            </w:r>
            <w:r>
              <w:rPr>
                <w:noProof/>
                <w:webHidden/>
              </w:rPr>
              <w:t>32</w:t>
            </w:r>
            <w:r>
              <w:rPr>
                <w:noProof/>
                <w:webHidden/>
              </w:rPr>
              <w:fldChar w:fldCharType="end"/>
            </w:r>
          </w:hyperlink>
        </w:p>
        <w:p w14:paraId="17AE5816" w14:textId="647F0AB3" w:rsidR="00723E57" w:rsidRDefault="00723E57">
          <w:pPr>
            <w:pStyle w:val="TDC3"/>
            <w:tabs>
              <w:tab w:val="right" w:leader="dot" w:pos="9394"/>
            </w:tabs>
            <w:rPr>
              <w:rFonts w:eastAsiaTheme="minorEastAsia"/>
              <w:noProof/>
              <w:lang w:eastAsia="es-CL"/>
            </w:rPr>
          </w:pPr>
          <w:hyperlink w:anchor="_Toc46748236" w:history="1">
            <w:r w:rsidRPr="00461C66">
              <w:rPr>
                <w:rStyle w:val="Hipervnculo"/>
                <w:noProof/>
              </w:rPr>
              <w:t>XV.I.VI Factibilidad Técnica Cliente</w:t>
            </w:r>
            <w:r>
              <w:rPr>
                <w:noProof/>
                <w:webHidden/>
              </w:rPr>
              <w:tab/>
            </w:r>
            <w:r>
              <w:rPr>
                <w:noProof/>
                <w:webHidden/>
              </w:rPr>
              <w:fldChar w:fldCharType="begin"/>
            </w:r>
            <w:r>
              <w:rPr>
                <w:noProof/>
                <w:webHidden/>
              </w:rPr>
              <w:instrText xml:space="preserve"> PAGEREF _Toc46748236 \h </w:instrText>
            </w:r>
            <w:r>
              <w:rPr>
                <w:noProof/>
                <w:webHidden/>
              </w:rPr>
            </w:r>
            <w:r>
              <w:rPr>
                <w:noProof/>
                <w:webHidden/>
              </w:rPr>
              <w:fldChar w:fldCharType="separate"/>
            </w:r>
            <w:r>
              <w:rPr>
                <w:noProof/>
                <w:webHidden/>
              </w:rPr>
              <w:t>32</w:t>
            </w:r>
            <w:r>
              <w:rPr>
                <w:noProof/>
                <w:webHidden/>
              </w:rPr>
              <w:fldChar w:fldCharType="end"/>
            </w:r>
          </w:hyperlink>
        </w:p>
        <w:p w14:paraId="16760183" w14:textId="2959DC0D" w:rsidR="00723E57" w:rsidRDefault="00723E57">
          <w:pPr>
            <w:pStyle w:val="TDC3"/>
            <w:tabs>
              <w:tab w:val="right" w:leader="dot" w:pos="9394"/>
            </w:tabs>
            <w:rPr>
              <w:rFonts w:eastAsiaTheme="minorEastAsia"/>
              <w:noProof/>
              <w:lang w:eastAsia="es-CL"/>
            </w:rPr>
          </w:pPr>
          <w:hyperlink w:anchor="_Toc46748237" w:history="1">
            <w:r w:rsidRPr="00461C66">
              <w:rPr>
                <w:rStyle w:val="Hipervnculo"/>
                <w:noProof/>
              </w:rPr>
              <w:t>XV.I.VII Factibilidad Económica Cliente</w:t>
            </w:r>
            <w:r>
              <w:rPr>
                <w:noProof/>
                <w:webHidden/>
              </w:rPr>
              <w:tab/>
            </w:r>
            <w:r>
              <w:rPr>
                <w:noProof/>
                <w:webHidden/>
              </w:rPr>
              <w:fldChar w:fldCharType="begin"/>
            </w:r>
            <w:r>
              <w:rPr>
                <w:noProof/>
                <w:webHidden/>
              </w:rPr>
              <w:instrText xml:space="preserve"> PAGEREF _Toc46748237 \h </w:instrText>
            </w:r>
            <w:r>
              <w:rPr>
                <w:noProof/>
                <w:webHidden/>
              </w:rPr>
            </w:r>
            <w:r>
              <w:rPr>
                <w:noProof/>
                <w:webHidden/>
              </w:rPr>
              <w:fldChar w:fldCharType="separate"/>
            </w:r>
            <w:r>
              <w:rPr>
                <w:noProof/>
                <w:webHidden/>
              </w:rPr>
              <w:t>33</w:t>
            </w:r>
            <w:r>
              <w:rPr>
                <w:noProof/>
                <w:webHidden/>
              </w:rPr>
              <w:fldChar w:fldCharType="end"/>
            </w:r>
          </w:hyperlink>
        </w:p>
        <w:p w14:paraId="4824B6F0" w14:textId="4B2CD34B" w:rsidR="00723E57" w:rsidRDefault="00723E57">
          <w:pPr>
            <w:pStyle w:val="TDC3"/>
            <w:tabs>
              <w:tab w:val="right" w:leader="dot" w:pos="9394"/>
            </w:tabs>
            <w:rPr>
              <w:rFonts w:eastAsiaTheme="minorEastAsia"/>
              <w:noProof/>
              <w:lang w:eastAsia="es-CL"/>
            </w:rPr>
          </w:pPr>
          <w:hyperlink w:anchor="_Toc46748238" w:history="1">
            <w:r w:rsidRPr="00461C66">
              <w:rPr>
                <w:rStyle w:val="Hipervnculo"/>
                <w:noProof/>
              </w:rPr>
              <w:t>XV.I.VIII Factibilidad Técnica Desarrollo</w:t>
            </w:r>
            <w:r>
              <w:rPr>
                <w:noProof/>
                <w:webHidden/>
              </w:rPr>
              <w:tab/>
            </w:r>
            <w:r>
              <w:rPr>
                <w:noProof/>
                <w:webHidden/>
              </w:rPr>
              <w:fldChar w:fldCharType="begin"/>
            </w:r>
            <w:r>
              <w:rPr>
                <w:noProof/>
                <w:webHidden/>
              </w:rPr>
              <w:instrText xml:space="preserve"> PAGEREF _Toc46748238 \h </w:instrText>
            </w:r>
            <w:r>
              <w:rPr>
                <w:noProof/>
                <w:webHidden/>
              </w:rPr>
            </w:r>
            <w:r>
              <w:rPr>
                <w:noProof/>
                <w:webHidden/>
              </w:rPr>
              <w:fldChar w:fldCharType="separate"/>
            </w:r>
            <w:r>
              <w:rPr>
                <w:noProof/>
                <w:webHidden/>
              </w:rPr>
              <w:t>34</w:t>
            </w:r>
            <w:r>
              <w:rPr>
                <w:noProof/>
                <w:webHidden/>
              </w:rPr>
              <w:fldChar w:fldCharType="end"/>
            </w:r>
          </w:hyperlink>
        </w:p>
        <w:p w14:paraId="438ADF71" w14:textId="1933EEF9" w:rsidR="00723E57" w:rsidRDefault="00723E57">
          <w:pPr>
            <w:pStyle w:val="TDC3"/>
            <w:tabs>
              <w:tab w:val="right" w:leader="dot" w:pos="9394"/>
            </w:tabs>
            <w:rPr>
              <w:rFonts w:eastAsiaTheme="minorEastAsia"/>
              <w:noProof/>
              <w:lang w:eastAsia="es-CL"/>
            </w:rPr>
          </w:pPr>
          <w:hyperlink w:anchor="_Toc46748239" w:history="1">
            <w:r w:rsidRPr="00461C66">
              <w:rPr>
                <w:rStyle w:val="Hipervnculo"/>
                <w:noProof/>
              </w:rPr>
              <w:t>XV.I.IX Factibilidad Económica Desarrollo</w:t>
            </w:r>
            <w:r>
              <w:rPr>
                <w:noProof/>
                <w:webHidden/>
              </w:rPr>
              <w:tab/>
            </w:r>
            <w:r>
              <w:rPr>
                <w:noProof/>
                <w:webHidden/>
              </w:rPr>
              <w:fldChar w:fldCharType="begin"/>
            </w:r>
            <w:r>
              <w:rPr>
                <w:noProof/>
                <w:webHidden/>
              </w:rPr>
              <w:instrText xml:space="preserve"> PAGEREF _Toc46748239 \h </w:instrText>
            </w:r>
            <w:r>
              <w:rPr>
                <w:noProof/>
                <w:webHidden/>
              </w:rPr>
            </w:r>
            <w:r>
              <w:rPr>
                <w:noProof/>
                <w:webHidden/>
              </w:rPr>
              <w:fldChar w:fldCharType="separate"/>
            </w:r>
            <w:r>
              <w:rPr>
                <w:noProof/>
                <w:webHidden/>
              </w:rPr>
              <w:t>35</w:t>
            </w:r>
            <w:r>
              <w:rPr>
                <w:noProof/>
                <w:webHidden/>
              </w:rPr>
              <w:fldChar w:fldCharType="end"/>
            </w:r>
          </w:hyperlink>
        </w:p>
        <w:p w14:paraId="41AACC1D" w14:textId="1C64A28F" w:rsidR="00723E57" w:rsidRDefault="00723E57">
          <w:pPr>
            <w:pStyle w:val="TDC3"/>
            <w:tabs>
              <w:tab w:val="right" w:leader="dot" w:pos="9394"/>
            </w:tabs>
            <w:rPr>
              <w:rFonts w:eastAsiaTheme="minorEastAsia"/>
              <w:noProof/>
              <w:lang w:eastAsia="es-CL"/>
            </w:rPr>
          </w:pPr>
          <w:hyperlink w:anchor="_Toc46748240" w:history="1">
            <w:r w:rsidRPr="00461C66">
              <w:rPr>
                <w:rStyle w:val="Hipervnculo"/>
                <w:noProof/>
              </w:rPr>
              <w:t>XV.I.X Costo Total</w:t>
            </w:r>
            <w:r>
              <w:rPr>
                <w:noProof/>
                <w:webHidden/>
              </w:rPr>
              <w:tab/>
            </w:r>
            <w:r>
              <w:rPr>
                <w:noProof/>
                <w:webHidden/>
              </w:rPr>
              <w:fldChar w:fldCharType="begin"/>
            </w:r>
            <w:r>
              <w:rPr>
                <w:noProof/>
                <w:webHidden/>
              </w:rPr>
              <w:instrText xml:space="preserve"> PAGEREF _Toc46748240 \h </w:instrText>
            </w:r>
            <w:r>
              <w:rPr>
                <w:noProof/>
                <w:webHidden/>
              </w:rPr>
            </w:r>
            <w:r>
              <w:rPr>
                <w:noProof/>
                <w:webHidden/>
              </w:rPr>
              <w:fldChar w:fldCharType="separate"/>
            </w:r>
            <w:r>
              <w:rPr>
                <w:noProof/>
                <w:webHidden/>
              </w:rPr>
              <w:t>36</w:t>
            </w:r>
            <w:r>
              <w:rPr>
                <w:noProof/>
                <w:webHidden/>
              </w:rPr>
              <w:fldChar w:fldCharType="end"/>
            </w:r>
          </w:hyperlink>
        </w:p>
        <w:p w14:paraId="50655B1C" w14:textId="6CFC317D" w:rsidR="00723E57" w:rsidRDefault="00723E57">
          <w:pPr>
            <w:pStyle w:val="TDC1"/>
            <w:rPr>
              <w:rFonts w:eastAsiaTheme="minorEastAsia"/>
              <w:noProof/>
              <w:color w:val="auto"/>
              <w:lang w:eastAsia="es-CL"/>
            </w:rPr>
          </w:pPr>
          <w:hyperlink w:anchor="_Toc46748241" w:history="1">
            <w:r w:rsidRPr="00461C66">
              <w:rPr>
                <w:rStyle w:val="Hipervnculo"/>
                <w:noProof/>
              </w:rPr>
              <w:t>XVI Planificación</w:t>
            </w:r>
            <w:r>
              <w:rPr>
                <w:noProof/>
                <w:webHidden/>
              </w:rPr>
              <w:tab/>
            </w:r>
            <w:r>
              <w:rPr>
                <w:noProof/>
                <w:webHidden/>
              </w:rPr>
              <w:fldChar w:fldCharType="begin"/>
            </w:r>
            <w:r>
              <w:rPr>
                <w:noProof/>
                <w:webHidden/>
              </w:rPr>
              <w:instrText xml:space="preserve"> PAGEREF _Toc46748241 \h </w:instrText>
            </w:r>
            <w:r>
              <w:rPr>
                <w:noProof/>
                <w:webHidden/>
              </w:rPr>
            </w:r>
            <w:r>
              <w:rPr>
                <w:noProof/>
                <w:webHidden/>
              </w:rPr>
              <w:fldChar w:fldCharType="separate"/>
            </w:r>
            <w:r>
              <w:rPr>
                <w:noProof/>
                <w:webHidden/>
              </w:rPr>
              <w:t>36</w:t>
            </w:r>
            <w:r>
              <w:rPr>
                <w:noProof/>
                <w:webHidden/>
              </w:rPr>
              <w:fldChar w:fldCharType="end"/>
            </w:r>
          </w:hyperlink>
        </w:p>
        <w:p w14:paraId="5B65348F" w14:textId="6EFAC73A" w:rsidR="00723E57" w:rsidRDefault="00723E57">
          <w:pPr>
            <w:pStyle w:val="TDC2"/>
            <w:rPr>
              <w:rFonts w:eastAsiaTheme="minorEastAsia"/>
              <w:noProof/>
              <w:lang w:eastAsia="es-CL"/>
            </w:rPr>
          </w:pPr>
          <w:hyperlink w:anchor="_Toc46748242" w:history="1">
            <w:r w:rsidRPr="00461C66">
              <w:rPr>
                <w:rStyle w:val="Hipervnculo"/>
                <w:noProof/>
              </w:rPr>
              <w:t>XVI.I Carta Gantt</w:t>
            </w:r>
            <w:r>
              <w:rPr>
                <w:noProof/>
                <w:webHidden/>
              </w:rPr>
              <w:tab/>
            </w:r>
            <w:r>
              <w:rPr>
                <w:noProof/>
                <w:webHidden/>
              </w:rPr>
              <w:fldChar w:fldCharType="begin"/>
            </w:r>
            <w:r>
              <w:rPr>
                <w:noProof/>
                <w:webHidden/>
              </w:rPr>
              <w:instrText xml:space="preserve"> PAGEREF _Toc46748242 \h </w:instrText>
            </w:r>
            <w:r>
              <w:rPr>
                <w:noProof/>
                <w:webHidden/>
              </w:rPr>
            </w:r>
            <w:r>
              <w:rPr>
                <w:noProof/>
                <w:webHidden/>
              </w:rPr>
              <w:fldChar w:fldCharType="separate"/>
            </w:r>
            <w:r>
              <w:rPr>
                <w:noProof/>
                <w:webHidden/>
              </w:rPr>
              <w:t>36</w:t>
            </w:r>
            <w:r>
              <w:rPr>
                <w:noProof/>
                <w:webHidden/>
              </w:rPr>
              <w:fldChar w:fldCharType="end"/>
            </w:r>
          </w:hyperlink>
        </w:p>
        <w:p w14:paraId="549E47A9" w14:textId="405B6354" w:rsidR="00723E57" w:rsidRDefault="00723E57">
          <w:pPr>
            <w:pStyle w:val="TDC2"/>
            <w:rPr>
              <w:rFonts w:eastAsiaTheme="minorEastAsia"/>
              <w:noProof/>
              <w:lang w:eastAsia="es-CL"/>
            </w:rPr>
          </w:pPr>
          <w:hyperlink w:anchor="_Toc46748243" w:history="1">
            <w:r w:rsidRPr="00461C66">
              <w:rPr>
                <w:rStyle w:val="Hipervnculo"/>
                <w:noProof/>
              </w:rPr>
              <w:t>XVI.II Bitácora</w:t>
            </w:r>
            <w:r>
              <w:rPr>
                <w:noProof/>
                <w:webHidden/>
              </w:rPr>
              <w:tab/>
            </w:r>
            <w:r>
              <w:rPr>
                <w:noProof/>
                <w:webHidden/>
              </w:rPr>
              <w:fldChar w:fldCharType="begin"/>
            </w:r>
            <w:r>
              <w:rPr>
                <w:noProof/>
                <w:webHidden/>
              </w:rPr>
              <w:instrText xml:space="preserve"> PAGEREF _Toc46748243 \h </w:instrText>
            </w:r>
            <w:r>
              <w:rPr>
                <w:noProof/>
                <w:webHidden/>
              </w:rPr>
            </w:r>
            <w:r>
              <w:rPr>
                <w:noProof/>
                <w:webHidden/>
              </w:rPr>
              <w:fldChar w:fldCharType="separate"/>
            </w:r>
            <w:r>
              <w:rPr>
                <w:noProof/>
                <w:webHidden/>
              </w:rPr>
              <w:t>36</w:t>
            </w:r>
            <w:r>
              <w:rPr>
                <w:noProof/>
                <w:webHidden/>
              </w:rPr>
              <w:fldChar w:fldCharType="end"/>
            </w:r>
          </w:hyperlink>
        </w:p>
        <w:p w14:paraId="573005F2" w14:textId="6962FFF6" w:rsidR="00723E57" w:rsidRDefault="00723E57">
          <w:pPr>
            <w:pStyle w:val="TDC1"/>
            <w:rPr>
              <w:rFonts w:eastAsiaTheme="minorEastAsia"/>
              <w:noProof/>
              <w:color w:val="auto"/>
              <w:lang w:eastAsia="es-CL"/>
            </w:rPr>
          </w:pPr>
          <w:hyperlink w:anchor="_Toc46748244" w:history="1">
            <w:r w:rsidRPr="00461C66">
              <w:rPr>
                <w:rStyle w:val="Hipervnculo"/>
                <w:noProof/>
              </w:rPr>
              <w:t>XVII Conclusiones</w:t>
            </w:r>
            <w:r>
              <w:rPr>
                <w:noProof/>
                <w:webHidden/>
              </w:rPr>
              <w:tab/>
            </w:r>
            <w:r>
              <w:rPr>
                <w:noProof/>
                <w:webHidden/>
              </w:rPr>
              <w:fldChar w:fldCharType="begin"/>
            </w:r>
            <w:r>
              <w:rPr>
                <w:noProof/>
                <w:webHidden/>
              </w:rPr>
              <w:instrText xml:space="preserve"> PAGEREF _Toc46748244 \h </w:instrText>
            </w:r>
            <w:r>
              <w:rPr>
                <w:noProof/>
                <w:webHidden/>
              </w:rPr>
            </w:r>
            <w:r>
              <w:rPr>
                <w:noProof/>
                <w:webHidden/>
              </w:rPr>
              <w:fldChar w:fldCharType="separate"/>
            </w:r>
            <w:r>
              <w:rPr>
                <w:noProof/>
                <w:webHidden/>
              </w:rPr>
              <w:t>37</w:t>
            </w:r>
            <w:r>
              <w:rPr>
                <w:noProof/>
                <w:webHidden/>
              </w:rPr>
              <w:fldChar w:fldCharType="end"/>
            </w:r>
          </w:hyperlink>
        </w:p>
        <w:p w14:paraId="6860EFCD" w14:textId="3D6251B8" w:rsidR="00723E57" w:rsidRDefault="00723E57">
          <w:pPr>
            <w:pStyle w:val="TDC1"/>
            <w:rPr>
              <w:rFonts w:eastAsiaTheme="minorEastAsia"/>
              <w:noProof/>
              <w:color w:val="auto"/>
              <w:lang w:eastAsia="es-CL"/>
            </w:rPr>
          </w:pPr>
          <w:hyperlink w:anchor="_Toc46748245" w:history="1">
            <w:r w:rsidRPr="00461C66">
              <w:rPr>
                <w:rStyle w:val="Hipervnculo"/>
                <w:noProof/>
              </w:rPr>
              <w:t>XVIII Anexos</w:t>
            </w:r>
            <w:r>
              <w:rPr>
                <w:noProof/>
                <w:webHidden/>
              </w:rPr>
              <w:tab/>
            </w:r>
            <w:r>
              <w:rPr>
                <w:noProof/>
                <w:webHidden/>
              </w:rPr>
              <w:fldChar w:fldCharType="begin"/>
            </w:r>
            <w:r>
              <w:rPr>
                <w:noProof/>
                <w:webHidden/>
              </w:rPr>
              <w:instrText xml:space="preserve"> PAGEREF _Toc46748245 \h </w:instrText>
            </w:r>
            <w:r>
              <w:rPr>
                <w:noProof/>
                <w:webHidden/>
              </w:rPr>
            </w:r>
            <w:r>
              <w:rPr>
                <w:noProof/>
                <w:webHidden/>
              </w:rPr>
              <w:fldChar w:fldCharType="separate"/>
            </w:r>
            <w:r>
              <w:rPr>
                <w:noProof/>
                <w:webHidden/>
              </w:rPr>
              <w:t>37</w:t>
            </w:r>
            <w:r>
              <w:rPr>
                <w:noProof/>
                <w:webHidden/>
              </w:rPr>
              <w:fldChar w:fldCharType="end"/>
            </w:r>
          </w:hyperlink>
        </w:p>
        <w:p w14:paraId="69DC71F9" w14:textId="6E9057A2" w:rsidR="00723E57" w:rsidRDefault="00723E57">
          <w:pPr>
            <w:pStyle w:val="TDC1"/>
            <w:rPr>
              <w:rFonts w:eastAsiaTheme="minorEastAsia"/>
              <w:noProof/>
              <w:color w:val="auto"/>
              <w:lang w:eastAsia="es-CL"/>
            </w:rPr>
          </w:pPr>
          <w:hyperlink w:anchor="_Toc46748246" w:history="1">
            <w:r w:rsidRPr="00461C66">
              <w:rPr>
                <w:rStyle w:val="Hipervnculo"/>
                <w:noProof/>
              </w:rPr>
              <w:t>XIX</w:t>
            </w:r>
            <w:r w:rsidRPr="00461C66">
              <w:rPr>
                <w:rStyle w:val="Hipervnculo"/>
                <w:noProof/>
                <w:lang w:val="es-ES"/>
              </w:rPr>
              <w:t xml:space="preserve"> </w:t>
            </w:r>
            <w:r w:rsidRPr="00461C66">
              <w:rPr>
                <w:rStyle w:val="Hipervnculo"/>
                <w:noProof/>
              </w:rPr>
              <w:t>Referencias bibliográficas</w:t>
            </w:r>
            <w:r>
              <w:rPr>
                <w:noProof/>
                <w:webHidden/>
              </w:rPr>
              <w:tab/>
            </w:r>
            <w:r>
              <w:rPr>
                <w:noProof/>
                <w:webHidden/>
              </w:rPr>
              <w:fldChar w:fldCharType="begin"/>
            </w:r>
            <w:r>
              <w:rPr>
                <w:noProof/>
                <w:webHidden/>
              </w:rPr>
              <w:instrText xml:space="preserve"> PAGEREF _Toc46748246 \h </w:instrText>
            </w:r>
            <w:r>
              <w:rPr>
                <w:noProof/>
                <w:webHidden/>
              </w:rPr>
            </w:r>
            <w:r>
              <w:rPr>
                <w:noProof/>
                <w:webHidden/>
              </w:rPr>
              <w:fldChar w:fldCharType="separate"/>
            </w:r>
            <w:r>
              <w:rPr>
                <w:noProof/>
                <w:webHidden/>
              </w:rPr>
              <w:t>37</w:t>
            </w:r>
            <w:r>
              <w:rPr>
                <w:noProof/>
                <w:webHidden/>
              </w:rPr>
              <w:fldChar w:fldCharType="end"/>
            </w:r>
          </w:hyperlink>
        </w:p>
        <w:p w14:paraId="107FB579" w14:textId="490D49E1" w:rsidR="00085270" w:rsidRPr="00085270" w:rsidRDefault="00085270" w:rsidP="00085270">
          <w:r>
            <w:rPr>
              <w:b/>
              <w:bCs/>
              <w:lang w:val="es-ES"/>
            </w:rPr>
            <w:fldChar w:fldCharType="end"/>
          </w:r>
        </w:p>
      </w:sdtContent>
    </w:sdt>
    <w:p w14:paraId="0E619D8E" w14:textId="77777777" w:rsidR="00EE6EA7" w:rsidRDefault="00EE6EA7">
      <w:pPr>
        <w:spacing w:after="160" w:line="259" w:lineRule="auto"/>
        <w:rPr>
          <w:rFonts w:ascii="Arial" w:eastAsiaTheme="majorEastAsia" w:hAnsi="Arial" w:cstheme="majorBidi"/>
          <w:b/>
          <w:color w:val="767171" w:themeColor="background2" w:themeShade="80"/>
          <w:sz w:val="28"/>
          <w:szCs w:val="32"/>
        </w:rPr>
      </w:pPr>
      <w:r>
        <w:br w:type="page"/>
      </w:r>
    </w:p>
    <w:p w14:paraId="51E605B6" w14:textId="77777777" w:rsidR="00FC2E72" w:rsidRPr="00853F7B" w:rsidRDefault="00FC2E72" w:rsidP="008D2E8D">
      <w:pPr>
        <w:pStyle w:val="Ttulo1"/>
      </w:pPr>
      <w:bookmarkStart w:id="0" w:name="_Toc46748207"/>
      <w:r w:rsidRPr="00853F7B">
        <w:lastRenderedPageBreak/>
        <w:t>Introducción</w:t>
      </w:r>
      <w:bookmarkEnd w:id="0"/>
    </w:p>
    <w:p w14:paraId="0075E8A5" w14:textId="77777777" w:rsidR="00FB1482" w:rsidRDefault="00FB1482" w:rsidP="00FB1482">
      <w:pPr>
        <w:pStyle w:val="Prrafodelista"/>
      </w:pPr>
      <w:r>
        <w:t>La empresa llamada Empro</w:t>
      </w:r>
      <w:r w:rsidR="00A60C49">
        <w:t>s</w:t>
      </w:r>
      <w:r>
        <w:t xml:space="preserve">a, quienes se dedican a la producción de </w:t>
      </w:r>
      <w:r w:rsidR="00A60C49">
        <w:t>setas</w:t>
      </w:r>
      <w:r>
        <w:t xml:space="preserve"> nos solicitaron la creación de un software, esto debido a que quieren disminuir el tiempo de producción ya que en el último tiempo aumento la demanda de sus productos.</w:t>
      </w:r>
    </w:p>
    <w:p w14:paraId="466AA708" w14:textId="77777777" w:rsidR="00A55EC5" w:rsidRDefault="00A55EC5" w:rsidP="00FB1482">
      <w:pPr>
        <w:pStyle w:val="Prrafodelista"/>
      </w:pPr>
      <w:r w:rsidRPr="00A55EC5">
        <w:rPr>
          <w:highlight w:val="yellow"/>
        </w:rPr>
        <w:t>Especificar si hay otros casos existentes en otras empresas y si existen la solución que se está empleando. Si en no se emplearía una investigación al caso, y se sumaría al costo de la factibilidad.</w:t>
      </w:r>
    </w:p>
    <w:p w14:paraId="0496B461" w14:textId="77777777" w:rsidR="00A60C49" w:rsidRDefault="00A60C49" w:rsidP="00FB1482">
      <w:pPr>
        <w:pStyle w:val="Prrafodelista"/>
      </w:pPr>
    </w:p>
    <w:p w14:paraId="24929D58" w14:textId="77777777" w:rsidR="00FB1482" w:rsidRDefault="00A60C49" w:rsidP="00FB1482">
      <w:pPr>
        <w:pStyle w:val="Prrafodelista"/>
      </w:pPr>
      <w:r>
        <w:t xml:space="preserve">Este Informe se mostrará una descripción de la empresa más la problemática que esta se enfrenta, lo cual nosotros como empresa desarrolladora de software entregaremos una solución informática que logre ayudar y a mejorar a la empresa. Se expondrá los requerimientos recabados, metodologías de desarrollo a realizar, procesos internos de la empresa por la cual nos apoyamos y como estos serán afectados por nuestro </w:t>
      </w:r>
      <w:r w:rsidR="00853F7B">
        <w:t>software, todo esto bajo</w:t>
      </w:r>
      <w:r>
        <w:t xml:space="preserve"> su propia documentación para llevar a cabo</w:t>
      </w:r>
      <w:r w:rsidR="00853F7B">
        <w:t xml:space="preserve"> en proyecto</w:t>
      </w:r>
      <w:r>
        <w:t xml:space="preserve"> y respaldar la solución propuesta.</w:t>
      </w:r>
    </w:p>
    <w:p w14:paraId="27AB03F9" w14:textId="77777777" w:rsidR="00A55EC5" w:rsidRDefault="00A55EC5" w:rsidP="00FB1482">
      <w:pPr>
        <w:pStyle w:val="Prrafodelista"/>
      </w:pPr>
    </w:p>
    <w:p w14:paraId="66C43A7A" w14:textId="77777777" w:rsidR="00A55EC5" w:rsidRDefault="00A55EC5" w:rsidP="00FB1482">
      <w:pPr>
        <w:pStyle w:val="Prrafodelista"/>
      </w:pPr>
      <w:r w:rsidRPr="00A55EC5">
        <w:rPr>
          <w:highlight w:val="yellow"/>
        </w:rPr>
        <w:t>Especificar al problema a realizar, entorno a nivel mundial, local, nacional, etc. Especificar un link</w:t>
      </w:r>
    </w:p>
    <w:p w14:paraId="11043E0E" w14:textId="77777777" w:rsidR="00A55EC5" w:rsidRDefault="00A55EC5" w:rsidP="00FB1482">
      <w:pPr>
        <w:pStyle w:val="Prrafodelista"/>
      </w:pPr>
    </w:p>
    <w:p w14:paraId="6ACD497E" w14:textId="77777777" w:rsidR="00085270" w:rsidRPr="00BF268E" w:rsidRDefault="00085270" w:rsidP="008D2E8D">
      <w:pPr>
        <w:pStyle w:val="Ttulo1"/>
      </w:pPr>
      <w:bookmarkStart w:id="1" w:name="_Toc46748208"/>
      <w:bookmarkStart w:id="2" w:name="_Hlk46748658"/>
      <w:r w:rsidRPr="00BF268E">
        <w:t>Objetivos</w:t>
      </w:r>
      <w:bookmarkEnd w:id="1"/>
    </w:p>
    <w:p w14:paraId="60895FA2" w14:textId="77777777" w:rsidR="00A61080" w:rsidRPr="00BF268E" w:rsidRDefault="00085270" w:rsidP="00A61080">
      <w:pPr>
        <w:pStyle w:val="Ttulo2"/>
      </w:pPr>
      <w:bookmarkStart w:id="3" w:name="_Toc46748209"/>
      <w:r w:rsidRPr="00BF268E">
        <w:t>Generales</w:t>
      </w:r>
      <w:bookmarkEnd w:id="3"/>
    </w:p>
    <w:p w14:paraId="1126A33F" w14:textId="77777777" w:rsidR="00561CD5" w:rsidRPr="00BF268E" w:rsidRDefault="00561CD5" w:rsidP="00EE6EA7">
      <w:pPr>
        <w:pStyle w:val="Prrafodelista"/>
      </w:pPr>
      <w:r w:rsidRPr="00BF268E">
        <w:t>El propósito del Software es de generar un registro de producción, control y automatización de la manufacturación de la materia prima, con el fin de mantener y/o mejorar la eficiencia y eficacia que este proceso produce.</w:t>
      </w:r>
    </w:p>
    <w:p w14:paraId="12514FC0" w14:textId="77777777" w:rsidR="00561CD5" w:rsidRPr="00BF268E" w:rsidRDefault="00085270" w:rsidP="00561CD5">
      <w:pPr>
        <w:pStyle w:val="Ttulo2"/>
      </w:pPr>
      <w:bookmarkStart w:id="4" w:name="_Toc46748210"/>
      <w:r w:rsidRPr="00BF268E">
        <w:t>Específicos</w:t>
      </w:r>
      <w:bookmarkEnd w:id="4"/>
    </w:p>
    <w:p w14:paraId="546D4480" w14:textId="77777777" w:rsidR="00561CD5" w:rsidRPr="00620021" w:rsidRDefault="00561CD5" w:rsidP="00561CD5">
      <w:pPr>
        <w:pStyle w:val="Prrafodelista"/>
        <w:numPr>
          <w:ilvl w:val="0"/>
          <w:numId w:val="32"/>
        </w:numPr>
      </w:pPr>
      <w:r w:rsidRPr="00620021">
        <w:t>Aumentar la demanda de sus productos.</w:t>
      </w:r>
    </w:p>
    <w:p w14:paraId="7EE9D4D6" w14:textId="77777777" w:rsidR="00561CD5" w:rsidRPr="00620021" w:rsidRDefault="00561CD5" w:rsidP="00561CD5">
      <w:pPr>
        <w:pStyle w:val="Prrafodelista"/>
        <w:numPr>
          <w:ilvl w:val="0"/>
          <w:numId w:val="32"/>
        </w:numPr>
      </w:pPr>
      <w:r w:rsidRPr="00620021">
        <w:t>Incrementar tasas de Producción.</w:t>
      </w:r>
    </w:p>
    <w:p w14:paraId="6B971CFC" w14:textId="77777777" w:rsidR="00561CD5" w:rsidRDefault="00561CD5" w:rsidP="00561CD5">
      <w:pPr>
        <w:pStyle w:val="Prrafodelista"/>
        <w:numPr>
          <w:ilvl w:val="0"/>
          <w:numId w:val="32"/>
        </w:numPr>
      </w:pPr>
      <w:r w:rsidRPr="00620021">
        <w:t>Aumentar fidelización del cliente. Ajustando la oferta de sus clientes ante la demanda de la empresa.</w:t>
      </w:r>
    </w:p>
    <w:p w14:paraId="1F3FEA82" w14:textId="77777777" w:rsidR="00561CD5" w:rsidRPr="00A578D4" w:rsidRDefault="00561CD5" w:rsidP="00561CD5">
      <w:pPr>
        <w:pStyle w:val="Prrafodelista"/>
        <w:numPr>
          <w:ilvl w:val="0"/>
          <w:numId w:val="32"/>
        </w:numPr>
      </w:pPr>
      <w:r w:rsidRPr="00A578D4">
        <w:t xml:space="preserve">Tener un registro de producción y control de las etapas que posee el producto más el de los </w:t>
      </w:r>
      <w:r w:rsidR="00FB1482">
        <w:t>Trabajadores</w:t>
      </w:r>
      <w:r w:rsidRPr="00A578D4">
        <w:t>.</w:t>
      </w:r>
    </w:p>
    <w:p w14:paraId="7214338C" w14:textId="77777777" w:rsidR="00561CD5" w:rsidRPr="00620021" w:rsidRDefault="00561CD5" w:rsidP="00561CD5">
      <w:pPr>
        <w:pStyle w:val="Prrafodelista"/>
        <w:numPr>
          <w:ilvl w:val="0"/>
          <w:numId w:val="32"/>
        </w:numPr>
      </w:pPr>
      <w:r w:rsidRPr="00620021">
        <w:t>Disminuir tiempo de producción. Automatizando procesos y mejorando decisiones de gerencia.</w:t>
      </w:r>
    </w:p>
    <w:p w14:paraId="0C0A7627" w14:textId="77777777" w:rsidR="00561CD5" w:rsidRPr="00620021" w:rsidRDefault="00561CD5" w:rsidP="00561CD5">
      <w:pPr>
        <w:pStyle w:val="Prrafodelista"/>
        <w:numPr>
          <w:ilvl w:val="0"/>
          <w:numId w:val="32"/>
        </w:numPr>
      </w:pPr>
      <w:r w:rsidRPr="00620021">
        <w:t>Disminuir posibilidad de errores o incongruencias.</w:t>
      </w:r>
    </w:p>
    <w:p w14:paraId="0863660D" w14:textId="77777777" w:rsidR="00561CD5" w:rsidRPr="00620021" w:rsidRDefault="00561CD5" w:rsidP="00561CD5">
      <w:pPr>
        <w:pStyle w:val="Prrafodelista"/>
        <w:numPr>
          <w:ilvl w:val="0"/>
          <w:numId w:val="32"/>
        </w:numPr>
      </w:pPr>
      <w:r w:rsidRPr="00620021">
        <w:t>Mejorar reputación en el mercado.</w:t>
      </w:r>
    </w:p>
    <w:p w14:paraId="684EB6D2" w14:textId="77777777" w:rsidR="00561CD5" w:rsidRDefault="00561CD5" w:rsidP="00561CD5">
      <w:pPr>
        <w:pStyle w:val="Prrafodelista"/>
        <w:numPr>
          <w:ilvl w:val="0"/>
          <w:numId w:val="32"/>
        </w:numPr>
      </w:pPr>
      <w:r w:rsidRPr="00620021">
        <w:t>Disminuir gastos de dinero y tiempo. Ante malas decisiones.</w:t>
      </w:r>
    </w:p>
    <w:p w14:paraId="2EC875AD" w14:textId="77777777" w:rsidR="00085270" w:rsidRPr="00385EA1" w:rsidRDefault="00085270" w:rsidP="008D2E8D">
      <w:pPr>
        <w:pStyle w:val="Ttulo1"/>
      </w:pPr>
      <w:bookmarkStart w:id="5" w:name="_Toc46748211"/>
      <w:r w:rsidRPr="00385EA1">
        <w:t>Estado de Arte y Fundamentos del Proyecto</w:t>
      </w:r>
      <w:bookmarkEnd w:id="5"/>
    </w:p>
    <w:p w14:paraId="5B572A17" w14:textId="77777777" w:rsidR="00525FB0" w:rsidRDefault="00525FB0" w:rsidP="00EE6EA7">
      <w:pPr>
        <w:pStyle w:val="Prrafodelista"/>
      </w:pPr>
      <w:r>
        <w:t xml:space="preserve">En el mercado ya existen softwares sofisticados, enfocados en la administración de la producción de las </w:t>
      </w:r>
      <w:r w:rsidR="00FB1482">
        <w:t>Seta</w:t>
      </w:r>
      <w:r>
        <w:t xml:space="preserve">s, por ejemplos esta LTS24 también esta MR-TRAZACHAM, pero los software ya mencionados están orientados a empresas grandes de la producción </w:t>
      </w:r>
      <w:r w:rsidR="00FB1482">
        <w:t>Seta</w:t>
      </w:r>
      <w:r>
        <w:t xml:space="preserve">s, nuestro </w:t>
      </w:r>
      <w:r w:rsidR="006D5F6F">
        <w:t>sistema,</w:t>
      </w:r>
      <w:r>
        <w:t xml:space="preserve"> aunque más simple es mucho más económico y simple de usar ajustándose a las necesidades de una empresa pequeña enfocada en la producción de </w:t>
      </w:r>
      <w:r w:rsidR="00FB1482">
        <w:t>Seta</w:t>
      </w:r>
      <w:r>
        <w:t>s.</w:t>
      </w:r>
    </w:p>
    <w:p w14:paraId="39F68FB2" w14:textId="77777777" w:rsidR="00EE6EA7" w:rsidRDefault="00EE6EA7" w:rsidP="00EE6EA7">
      <w:pPr>
        <w:pStyle w:val="Prrafodelista"/>
      </w:pPr>
    </w:p>
    <w:p w14:paraId="42F36340" w14:textId="77777777" w:rsidR="00525FB0" w:rsidRDefault="00525FB0" w:rsidP="00EE6EA7">
      <w:pPr>
        <w:pStyle w:val="Prrafodelista"/>
      </w:pPr>
      <w:r>
        <w:lastRenderedPageBreak/>
        <w:t xml:space="preserve">Actualmente en el mercado existen algunos sistemas realizados a medidas que buscan satisfacer la necesidad del usuario que se dedica a realizar labores para la producción de </w:t>
      </w:r>
      <w:r w:rsidR="00FB1482">
        <w:t>Seta</w:t>
      </w:r>
      <w:r>
        <w:t xml:space="preserve">s que les ayuda significativamente, no </w:t>
      </w:r>
      <w:r w:rsidR="00385EA1">
        <w:t>obstante,</w:t>
      </w:r>
      <w:r>
        <w:t xml:space="preserve"> estos sistemas están limitados en funciones que solo velan por los tiempos y cantidades en la producción</w:t>
      </w:r>
      <w:r w:rsidR="00385EA1">
        <w:t xml:space="preserve">. En cambio, </w:t>
      </w:r>
      <w:r>
        <w:t xml:space="preserve">nuestro sistema provee un control </w:t>
      </w:r>
      <w:r w:rsidR="00385EA1">
        <w:t xml:space="preserve">y seguimiento </w:t>
      </w:r>
      <w:r>
        <w:t>de los tiempos y cantidades</w:t>
      </w:r>
      <w:r w:rsidR="00385EA1">
        <w:t xml:space="preserve"> de </w:t>
      </w:r>
      <w:r w:rsidR="00EE6EA7">
        <w:t>producción,</w:t>
      </w:r>
      <w:r>
        <w:t xml:space="preserve"> pero además de eso también</w:t>
      </w:r>
      <w:r w:rsidR="00385EA1">
        <w:t xml:space="preserve"> da</w:t>
      </w:r>
      <w:r>
        <w:t xml:space="preserve"> un control de los propios </w:t>
      </w:r>
      <w:r w:rsidR="00FB1482">
        <w:t>Trabajadores</w:t>
      </w:r>
      <w:r>
        <w:t xml:space="preserve"> de la empresa dando la oportunidad de medir su desempeño en </w:t>
      </w:r>
      <w:r w:rsidR="00EE6EA7">
        <w:t>la misma</w:t>
      </w:r>
      <w:r w:rsidR="00385EA1">
        <w:t xml:space="preserve"> </w:t>
      </w:r>
      <w:r>
        <w:t>empresa.</w:t>
      </w:r>
    </w:p>
    <w:p w14:paraId="0E3361F3" w14:textId="77777777" w:rsidR="00EE6EA7" w:rsidRDefault="00EE6EA7" w:rsidP="00EE6EA7">
      <w:pPr>
        <w:pStyle w:val="Prrafodelista"/>
      </w:pPr>
    </w:p>
    <w:p w14:paraId="644156A1" w14:textId="77777777" w:rsidR="00525FB0" w:rsidRPr="00525FB0" w:rsidRDefault="00BF268E" w:rsidP="00EE6EA7">
      <w:pPr>
        <w:pStyle w:val="Prrafodelista"/>
        <w:rPr>
          <w:highlight w:val="yellow"/>
        </w:rPr>
      </w:pPr>
      <w:r>
        <w:t>M</w:t>
      </w:r>
      <w:r w:rsidR="00525FB0">
        <w:t xml:space="preserve">uchos sistemas de hoy en día que satisfacen las necesidades como la que posee esta empresa, ya que </w:t>
      </w:r>
      <w:r>
        <w:t>se</w:t>
      </w:r>
      <w:r w:rsidR="00525FB0">
        <w:t xml:space="preserve"> nos pide que se escanee </w:t>
      </w:r>
      <w:r>
        <w:t>sus</w:t>
      </w:r>
      <w:r w:rsidR="00525FB0">
        <w:t xml:space="preserve"> </w:t>
      </w:r>
      <w:r w:rsidR="00FB1482">
        <w:t>Balde</w:t>
      </w:r>
      <w:r w:rsidR="00525FB0">
        <w:t xml:space="preserve">s con </w:t>
      </w:r>
      <w:r w:rsidR="00FB1482">
        <w:t>los</w:t>
      </w:r>
      <w:r>
        <w:t xml:space="preserve"> dispositivos móviles</w:t>
      </w:r>
      <w:r w:rsidR="00525FB0">
        <w:t xml:space="preserve"> de los </w:t>
      </w:r>
      <w:r w:rsidR="00FB1482">
        <w:t>Trabajadores</w:t>
      </w:r>
      <w:r w:rsidR="00525FB0">
        <w:t xml:space="preserve">, además, otro punto importante es de que chile en el ámbito de desarrollo de software </w:t>
      </w:r>
      <w:r w:rsidR="00385EA1">
        <w:t>se está</w:t>
      </w:r>
      <w:r w:rsidR="00525FB0">
        <w:t xml:space="preserve"> recién comenzando y es difícil encontrar softwares ya creados de por otras empresas en el país y que estas satisfagan esta solución tan específica, por lo que se debería de buscar un software extranjero que se asemeje a las necesidades de la empresa.</w:t>
      </w:r>
    </w:p>
    <w:p w14:paraId="39A556E6" w14:textId="77777777" w:rsidR="00085270" w:rsidRPr="00BF268E" w:rsidRDefault="00085270" w:rsidP="008D2E8D">
      <w:pPr>
        <w:pStyle w:val="Ttulo1"/>
      </w:pPr>
      <w:bookmarkStart w:id="6" w:name="_Toc46748212"/>
      <w:r w:rsidRPr="00BF268E">
        <w:t>Antecedentes</w:t>
      </w:r>
      <w:r w:rsidR="006D5F6F" w:rsidRPr="00BF268E">
        <w:t xml:space="preserve"> y Análisis del Problema</w:t>
      </w:r>
      <w:bookmarkEnd w:id="6"/>
    </w:p>
    <w:p w14:paraId="17038B6D" w14:textId="31AA250F" w:rsidR="00231ABE" w:rsidRPr="00EE6EA7" w:rsidRDefault="00561CD5" w:rsidP="00EE6EA7">
      <w:pPr>
        <w:pStyle w:val="Prrafodelista"/>
      </w:pPr>
      <w:r w:rsidRPr="00EE6EA7">
        <w:t xml:space="preserve">La empresa productiva de </w:t>
      </w:r>
      <w:r w:rsidR="00FB1482">
        <w:t>Seta</w:t>
      </w:r>
      <w:r w:rsidRPr="00EE6EA7">
        <w:t>s también conocida como Empro</w:t>
      </w:r>
      <w:r w:rsidR="00A55EC5">
        <w:t>s</w:t>
      </w:r>
      <w:r w:rsidRPr="00EE6EA7">
        <w:t xml:space="preserve">a es una organización bastante reconocida en el ámbito del área de la agricultura y del gourmet, la cual se dedica al rubro de la producción, recolección y distribución de </w:t>
      </w:r>
      <w:r w:rsidR="00FB1482">
        <w:t>Seta</w:t>
      </w:r>
      <w:r w:rsidRPr="00EE6EA7">
        <w:t>s.</w:t>
      </w:r>
      <w:r w:rsidR="00231ABE" w:rsidRPr="00EE6EA7">
        <w:t xml:space="preserve"> </w:t>
      </w:r>
      <w:r w:rsidR="00274C2D" w:rsidRPr="00EE6EA7">
        <w:t xml:space="preserve">Emprosa se fundó el 11 de enero de 2012 por los hermanos Fernando Reyes y Pedro Reyes en la región  metropolitana, desde sus inicios se centraron en la producción de </w:t>
      </w:r>
      <w:r w:rsidR="00FB1482">
        <w:t>Seta</w:t>
      </w:r>
      <w:r w:rsidR="00274C2D" w:rsidRPr="00EE6EA7">
        <w:t>s pero en el uso doméstico, pero poco a poco fue creciendo llegando a distribuir en la región metropolitana y sus alrededores</w:t>
      </w:r>
      <w:r w:rsidR="00BF268E" w:rsidRPr="00EE6EA7">
        <w:t xml:space="preserve">, Emprosa ha realizado varios convenios con restaurantes, locales pequeños hasta una asociación con la universidad de Chile para entregar las </w:t>
      </w:r>
      <w:r w:rsidR="00FB1482">
        <w:t>Seta</w:t>
      </w:r>
      <w:r w:rsidR="00BF268E" w:rsidRPr="00EE6EA7">
        <w:t xml:space="preserve">s como elemento de estudio, Emprosa </w:t>
      </w:r>
      <w:r w:rsidR="00723E57" w:rsidRPr="00EE6EA7">
        <w:t>ha</w:t>
      </w:r>
      <w:r w:rsidR="00BF268E" w:rsidRPr="00EE6EA7">
        <w:t xml:space="preserve"> crecido exponencialmente estos últimos años ya que se </w:t>
      </w:r>
      <w:r w:rsidR="00EE6EA7" w:rsidRPr="00EE6EA7">
        <w:t>ha</w:t>
      </w:r>
      <w:r w:rsidR="00BF268E" w:rsidRPr="00EE6EA7">
        <w:t xml:space="preserve"> dado </w:t>
      </w:r>
      <w:r w:rsidR="00EE6EA7" w:rsidRPr="00EE6EA7">
        <w:t>más</w:t>
      </w:r>
      <w:r w:rsidR="00BF268E" w:rsidRPr="00EE6EA7">
        <w:t xml:space="preserve"> a conocer sobre el valor de las </w:t>
      </w:r>
      <w:r w:rsidR="00FB1482">
        <w:t>Seta</w:t>
      </w:r>
      <w:r w:rsidR="00BF268E" w:rsidRPr="00EE6EA7">
        <w:t xml:space="preserve">s en chile, por lo que </w:t>
      </w:r>
      <w:r w:rsidR="00EE6EA7" w:rsidRPr="00EE6EA7">
        <w:t>ha</w:t>
      </w:r>
      <w:r w:rsidR="00BF268E" w:rsidRPr="00EE6EA7">
        <w:t xml:space="preserve"> realizado </w:t>
      </w:r>
      <w:r w:rsidR="00EE6EA7" w:rsidRPr="00EE6EA7">
        <w:t>más</w:t>
      </w:r>
      <w:r w:rsidR="00BF268E" w:rsidRPr="00EE6EA7">
        <w:t xml:space="preserve"> convenios con </w:t>
      </w:r>
      <w:r w:rsidR="00EE6EA7" w:rsidRPr="00EE6EA7">
        <w:t>más</w:t>
      </w:r>
      <w:r w:rsidR="00BF268E" w:rsidRPr="00EE6EA7">
        <w:t xml:space="preserve"> clientes.</w:t>
      </w:r>
    </w:p>
    <w:p w14:paraId="7E088E37" w14:textId="77777777" w:rsidR="00EE6EA7" w:rsidRPr="00EE6EA7" w:rsidRDefault="00EE6EA7" w:rsidP="00EE6EA7">
      <w:pPr>
        <w:pStyle w:val="Prrafodelista"/>
      </w:pPr>
    </w:p>
    <w:p w14:paraId="2944C7F9" w14:textId="77777777" w:rsidR="00561CD5" w:rsidRPr="00EE6EA7" w:rsidRDefault="00561CD5" w:rsidP="00EE6EA7">
      <w:pPr>
        <w:pStyle w:val="Prrafodelista"/>
      </w:pPr>
      <w:r w:rsidRPr="00EE6EA7">
        <w:t xml:space="preserve">Esta empresa está ubicada en la región metropolitana, es una  pequeña empresa que cuenta con 6 </w:t>
      </w:r>
      <w:r w:rsidR="00FB1482">
        <w:t>Trabajadores</w:t>
      </w:r>
      <w:r w:rsidRPr="00EE6EA7">
        <w:t xml:space="preserve"> aproximadamente,  actualmente todos sus procesos los llevan a cabo de manera manual sin utilizar ningún tipo de registro a largo plazo lo que provoca en consecuencia que con la creciente demanda que han tenido sus productos últimamente encuentren ciertos problemas en cómo llevan a cabo sus procesos internos dentro de su flujo de trabajo, se han percatado de que tienen varios problemas con la manera en que se realiza sus procesos, entre estos problemas se encuentran el poco control sobre las </w:t>
      </w:r>
      <w:r w:rsidR="00FB1482">
        <w:t>Seta</w:t>
      </w:r>
      <w:r w:rsidRPr="00EE6EA7">
        <w:t>s que cosechan, dado que el estado de estas depende del control sobre los tiempos de procesos, además no se tiene un control sobre quién realiza cada proceso, ni cuando, lo que en consecuencia provoca información no fiable de cómo se llevan los trabajos, también debido a sus procesos desorganizados. En consecuencia, de esto factores no se puede tener un control sobre el crecimiento de la empresa.</w:t>
      </w:r>
    </w:p>
    <w:p w14:paraId="4EB855D3" w14:textId="77777777" w:rsidR="00853F7B" w:rsidRDefault="00853F7B">
      <w:pPr>
        <w:spacing w:after="160" w:line="259" w:lineRule="auto"/>
        <w:rPr>
          <w:rFonts w:ascii="Arial" w:eastAsiaTheme="majorEastAsia" w:hAnsi="Arial" w:cstheme="majorBidi"/>
          <w:b/>
          <w:color w:val="767171" w:themeColor="background2" w:themeShade="80"/>
          <w:sz w:val="28"/>
          <w:szCs w:val="32"/>
        </w:rPr>
      </w:pPr>
      <w:r>
        <w:br w:type="page"/>
      </w:r>
    </w:p>
    <w:p w14:paraId="10C16C9A" w14:textId="77777777" w:rsidR="00085270" w:rsidRDefault="00085270" w:rsidP="006D5F6F">
      <w:pPr>
        <w:pStyle w:val="Ttulo1"/>
      </w:pPr>
      <w:bookmarkStart w:id="7" w:name="_Toc46748213"/>
      <w:r w:rsidRPr="008A5971">
        <w:lastRenderedPageBreak/>
        <w:t>Modelo de Proceso de Negocio Actual</w:t>
      </w:r>
      <w:bookmarkEnd w:id="7"/>
    </w:p>
    <w:p w14:paraId="67700777" w14:textId="77777777" w:rsidR="00EE6EA7" w:rsidRDefault="00EE6EA7" w:rsidP="00EE6EA7">
      <w:pPr>
        <w:pStyle w:val="Prrafodelista"/>
      </w:pPr>
      <w:r>
        <w:t>(Los archivos de diagramación están adjuntos al final del documento)</w:t>
      </w:r>
    </w:p>
    <w:p w14:paraId="4FDB50EC" w14:textId="77777777" w:rsidR="00EE6EA7" w:rsidRPr="00EE6EA7" w:rsidRDefault="00EE6EA7" w:rsidP="00EE6EA7">
      <w:pPr>
        <w:pStyle w:val="Prrafodelista"/>
      </w:pPr>
    </w:p>
    <w:p w14:paraId="2BBC4EC5" w14:textId="77777777" w:rsidR="00BD632C" w:rsidRDefault="0061305B" w:rsidP="00E15E66">
      <w:pPr>
        <w:pStyle w:val="Prrafodelista"/>
      </w:pPr>
      <w:r>
        <w:t xml:space="preserve">Para producir las </w:t>
      </w:r>
      <w:r w:rsidR="00FB1482">
        <w:t>Seta</w:t>
      </w:r>
      <w:r>
        <w:t xml:space="preserve">s primero los </w:t>
      </w:r>
      <w:r w:rsidR="00FB1482">
        <w:t>Trabajadores</w:t>
      </w:r>
      <w:r>
        <w:t xml:space="preserve"> se juntan con el </w:t>
      </w:r>
      <w:r w:rsidR="00FB1482">
        <w:t>Jefe de Producción</w:t>
      </w:r>
      <w:r>
        <w:t xml:space="preserve"> para concordar los </w:t>
      </w:r>
      <w:r w:rsidR="00FB1482">
        <w:t>Balde</w:t>
      </w:r>
      <w:r>
        <w:t>s que se deban de sembrar y cosechar</w:t>
      </w:r>
      <w:r w:rsidR="0031271F">
        <w:t xml:space="preserve">, después </w:t>
      </w:r>
      <w:r w:rsidR="00E15E66">
        <w:t>de realizar</w:t>
      </w:r>
      <w:r w:rsidR="0031271F">
        <w:t xml:space="preserve"> los </w:t>
      </w:r>
      <w:r w:rsidR="00FB1482">
        <w:t>Balde</w:t>
      </w:r>
      <w:r w:rsidR="0031271F">
        <w:t>s que se les solicit</w:t>
      </w:r>
      <w:r w:rsidR="00E15E66">
        <w:t>aron</w:t>
      </w:r>
      <w:r w:rsidR="0031271F">
        <w:t xml:space="preserve"> a </w:t>
      </w:r>
      <w:r w:rsidR="00E15E66">
        <w:t>hacer</w:t>
      </w:r>
      <w:r w:rsidR="00BB6B62">
        <w:t>,</w:t>
      </w:r>
      <w:r w:rsidR="00E15E66">
        <w:t xml:space="preserve"> se</w:t>
      </w:r>
      <w:r w:rsidR="0031271F">
        <w:t xml:space="preserve"> desechan todos los </w:t>
      </w:r>
      <w:r w:rsidR="00FB1482">
        <w:t>Balde</w:t>
      </w:r>
      <w:r w:rsidR="0031271F">
        <w:t xml:space="preserve">s que el </w:t>
      </w:r>
      <w:r w:rsidR="00FB1482">
        <w:t>Jefe de Producción</w:t>
      </w:r>
      <w:r w:rsidR="0031271F">
        <w:t xml:space="preserve"> agrupó en un </w:t>
      </w:r>
      <w:r w:rsidR="00FB1482">
        <w:t>Lote</w:t>
      </w:r>
      <w:r w:rsidR="0031271F">
        <w:t xml:space="preserve"> aparte y agrupan</w:t>
      </w:r>
      <w:r w:rsidR="00E15E66">
        <w:t xml:space="preserve"> los limpios</w:t>
      </w:r>
      <w:r w:rsidR="0031271F">
        <w:t xml:space="preserve"> en otro</w:t>
      </w:r>
      <w:r w:rsidR="00E15E66">
        <w:t xml:space="preserve"> </w:t>
      </w:r>
      <w:r w:rsidR="00FB1482">
        <w:t>Lote</w:t>
      </w:r>
      <w:r w:rsidR="0031271F">
        <w:t xml:space="preserve">, además por cada </w:t>
      </w:r>
      <w:r w:rsidR="00FB1482">
        <w:t>Balde</w:t>
      </w:r>
      <w:r w:rsidR="0031271F">
        <w:t xml:space="preserve"> sembrado</w:t>
      </w:r>
      <w:r w:rsidR="00E15E66">
        <w:t>, se</w:t>
      </w:r>
      <w:r w:rsidR="0031271F">
        <w:t xml:space="preserve"> anota en este las características que </w:t>
      </w:r>
      <w:r w:rsidR="00E15E66">
        <w:t xml:space="preserve">el </w:t>
      </w:r>
      <w:r w:rsidR="00FB1482">
        <w:t>Balde</w:t>
      </w:r>
      <w:r w:rsidR="0031271F">
        <w:t xml:space="preserve"> posee</w:t>
      </w:r>
      <w:r w:rsidR="00BB6B62">
        <w:t>,</w:t>
      </w:r>
      <w:r w:rsidR="0031271F">
        <w:t xml:space="preserve"> tales como </w:t>
      </w:r>
      <w:r w:rsidR="00FB1482">
        <w:t>Sepa</w:t>
      </w:r>
      <w:r w:rsidR="0031271F">
        <w:t xml:space="preserve"> utilizada y fecha de siembra.</w:t>
      </w:r>
      <w:r w:rsidR="00E15E66">
        <w:t xml:space="preserve"> Además, los </w:t>
      </w:r>
      <w:r w:rsidR="00FB1482">
        <w:t>Balde</w:t>
      </w:r>
      <w:r w:rsidR="00E15E66">
        <w:t>s que no pued</w:t>
      </w:r>
      <w:r w:rsidR="00BB6B62">
        <w:t>an</w:t>
      </w:r>
      <w:r w:rsidR="00E15E66">
        <w:t xml:space="preserve"> ser cosechados de nuevo se reutilizan de nuevo para otra siembra.</w:t>
      </w:r>
    </w:p>
    <w:p w14:paraId="722697A8" w14:textId="77777777" w:rsidR="00E15E66" w:rsidRDefault="00E15E66" w:rsidP="00E15E66">
      <w:pPr>
        <w:pStyle w:val="Prrafodelista"/>
      </w:pPr>
    </w:p>
    <w:p w14:paraId="4D94FBCC" w14:textId="77777777" w:rsidR="00E15E66" w:rsidRDefault="0031271F" w:rsidP="00E15E66">
      <w:pPr>
        <w:pStyle w:val="Prrafodelista"/>
      </w:pPr>
      <w:r>
        <w:t xml:space="preserve">El </w:t>
      </w:r>
      <w:r w:rsidR="00FB1482">
        <w:t>Jefe de Producción</w:t>
      </w:r>
      <w:r>
        <w:t xml:space="preserve"> una vez que concuerda con los </w:t>
      </w:r>
      <w:r w:rsidR="00FB1482">
        <w:t>Trabajadores</w:t>
      </w:r>
      <w:r>
        <w:t xml:space="preserve">, se dispone a inspeccionar </w:t>
      </w:r>
      <w:r w:rsidR="00E15E66">
        <w:t xml:space="preserve">los </w:t>
      </w:r>
      <w:r w:rsidR="00FB1482">
        <w:t>Balde</w:t>
      </w:r>
      <w:r>
        <w:t xml:space="preserve">s según </w:t>
      </w:r>
      <w:r w:rsidR="00E15E66">
        <w:t xml:space="preserve">el encuentre pertinente y los inspeccionados los anota </w:t>
      </w:r>
      <w:r>
        <w:t>en el cuadernillo</w:t>
      </w:r>
      <w:r w:rsidR="00E15E66">
        <w:t>, además</w:t>
      </w:r>
      <w:r>
        <w:t xml:space="preserve"> los </w:t>
      </w:r>
      <w:r w:rsidR="00FB1482">
        <w:t>Balde</w:t>
      </w:r>
      <w:r>
        <w:t xml:space="preserve">s que no pasaron la prueba los aparta en un </w:t>
      </w:r>
      <w:r w:rsidR="00FB1482">
        <w:t>Lote</w:t>
      </w:r>
      <w:r>
        <w:t xml:space="preserve"> donde estos van a desecho después</w:t>
      </w:r>
    </w:p>
    <w:p w14:paraId="678C8D02" w14:textId="77777777" w:rsidR="0031271F" w:rsidRPr="00BD632C" w:rsidRDefault="00E15E66" w:rsidP="00E15E66">
      <w:pPr>
        <w:pStyle w:val="Prrafodelista"/>
      </w:pPr>
      <w:r>
        <w:t xml:space="preserve">anota los </w:t>
      </w:r>
      <w:r w:rsidR="00FB1482">
        <w:t>Balde</w:t>
      </w:r>
      <w:r>
        <w:t>s sembrados y cosechados en su cuadernillo y</w:t>
      </w:r>
      <w:r w:rsidR="0031271F">
        <w:t xml:space="preserve"> si le alcanza el tiempo se dispone a revisar si se realizó bien la cosecha y si no, pregunta por el trabajador que realiz</w:t>
      </w:r>
      <w:r>
        <w:t>ó</w:t>
      </w:r>
      <w:r w:rsidR="0031271F">
        <w:t xml:space="preserve"> la cosecha </w:t>
      </w:r>
      <w:r>
        <w:t>de</w:t>
      </w:r>
      <w:r w:rsidR="0031271F">
        <w:t xml:space="preserve"> </w:t>
      </w:r>
      <w:r>
        <w:t xml:space="preserve">aquellos </w:t>
      </w:r>
      <w:r w:rsidR="00FB1482">
        <w:t>Balde</w:t>
      </w:r>
      <w:r>
        <w:t>s</w:t>
      </w:r>
      <w:r w:rsidR="0031271F">
        <w:t xml:space="preserve"> y habla con este.</w:t>
      </w:r>
    </w:p>
    <w:p w14:paraId="160A8602" w14:textId="77777777" w:rsidR="00EE6EA7" w:rsidRDefault="00EE6EA7">
      <w:pPr>
        <w:spacing w:after="160" w:line="259" w:lineRule="auto"/>
        <w:rPr>
          <w:rFonts w:ascii="Arial" w:eastAsiaTheme="majorEastAsia" w:hAnsi="Arial" w:cstheme="majorBidi"/>
          <w:b/>
          <w:color w:val="767171" w:themeColor="background2" w:themeShade="80"/>
          <w:sz w:val="28"/>
          <w:szCs w:val="32"/>
          <w:highlight w:val="red"/>
        </w:rPr>
      </w:pPr>
      <w:r>
        <w:rPr>
          <w:highlight w:val="red"/>
        </w:rPr>
        <w:br w:type="page"/>
      </w:r>
    </w:p>
    <w:p w14:paraId="2CC3AD01" w14:textId="77777777" w:rsidR="00085270" w:rsidRPr="00EE6EA7" w:rsidRDefault="00085270" w:rsidP="008D2E8D">
      <w:pPr>
        <w:pStyle w:val="Ttulo1"/>
      </w:pPr>
      <w:bookmarkStart w:id="8" w:name="_Toc46748214"/>
      <w:r w:rsidRPr="00EE6EA7">
        <w:lastRenderedPageBreak/>
        <w:t>Contexto de Uso Solución</w:t>
      </w:r>
      <w:bookmarkEnd w:id="8"/>
    </w:p>
    <w:p w14:paraId="69D0D4A1" w14:textId="77777777" w:rsidR="00EE6EA7" w:rsidRDefault="00EE6EA7" w:rsidP="00EE6EA7">
      <w:pPr>
        <w:pStyle w:val="Prrafodelista"/>
      </w:pPr>
      <w:r>
        <w:t xml:space="preserve">Aquí se específica como está pensado el correcto uso de la aplicación desarrollada, </w:t>
      </w:r>
      <w:r w:rsidR="00FB1482">
        <w:t>Sepa</w:t>
      </w:r>
      <w:r>
        <w:t>rándose según el rol de los empleados que operarán el sistema:</w:t>
      </w:r>
    </w:p>
    <w:p w14:paraId="0B7A1974" w14:textId="77777777" w:rsidR="00EE6EA7" w:rsidRDefault="00EE6EA7" w:rsidP="00EE6EA7">
      <w:pPr>
        <w:pStyle w:val="Prrafodelista"/>
      </w:pPr>
    </w:p>
    <w:p w14:paraId="662F3F5F" w14:textId="77777777" w:rsidR="00EE6EA7" w:rsidRDefault="00EE6EA7" w:rsidP="00EE6EA7">
      <w:pPr>
        <w:pStyle w:val="Prrafodelista"/>
      </w:pPr>
      <w:r>
        <w:t xml:space="preserve">Gracias a el software, el trabajador puede de una manera simple utilizar su celular para escanear el </w:t>
      </w:r>
      <w:r w:rsidR="00FB1482">
        <w:t>Balde</w:t>
      </w:r>
      <w:r>
        <w:t xml:space="preserve"> que está sembrando y guardarlo en la aplicación móvil, también el trabajador puede observar los otros </w:t>
      </w:r>
      <w:r w:rsidR="00FB1482">
        <w:t>Balde</w:t>
      </w:r>
      <w:r>
        <w:t xml:space="preserve">s que el mismo ha sembrado permitiéndose organizarse de una manera mucho más eficaz, además podrá ver los </w:t>
      </w:r>
      <w:r w:rsidR="00FB1482">
        <w:t>Balde</w:t>
      </w:r>
      <w:r>
        <w:t xml:space="preserve">s que deberá de cosechar, permitiéndole ver de qué </w:t>
      </w:r>
      <w:r w:rsidR="00FB1482">
        <w:t>Lote</w:t>
      </w:r>
      <w:r>
        <w:t xml:space="preserve"> pertenecen y si necesita ser cosechado para otra fecha o en vez de ser cosechado, necesite el </w:t>
      </w:r>
      <w:r w:rsidR="00FB1482">
        <w:t>Balde</w:t>
      </w:r>
      <w:r>
        <w:t xml:space="preserve"> ser desechado por no pasar la inspección.</w:t>
      </w:r>
    </w:p>
    <w:p w14:paraId="3D9EFD3F" w14:textId="77777777" w:rsidR="00EE6EA7" w:rsidRDefault="00EE6EA7" w:rsidP="00EE6EA7">
      <w:pPr>
        <w:pStyle w:val="Prrafodelista"/>
      </w:pPr>
    </w:p>
    <w:p w14:paraId="17663CA5" w14:textId="77777777" w:rsidR="00EE6EA7" w:rsidRDefault="00EE6EA7" w:rsidP="00EE6EA7">
      <w:pPr>
        <w:pStyle w:val="Prrafodelista"/>
      </w:pPr>
      <w:r>
        <w:t xml:space="preserve">Por otro lado, el </w:t>
      </w:r>
      <w:r w:rsidR="00FB1482">
        <w:t>Jefe de Producción</w:t>
      </w:r>
      <w:r>
        <w:t xml:space="preserve"> con la ayuda del software puede administrar y monitorear el desempeño de cada uno de los </w:t>
      </w:r>
      <w:r w:rsidR="00FB1482">
        <w:t>Trabajadores</w:t>
      </w:r>
      <w:r>
        <w:t xml:space="preserve"> como también el estado de los </w:t>
      </w:r>
      <w:r w:rsidR="00FB1482">
        <w:t>Balde</w:t>
      </w:r>
      <w:r>
        <w:t xml:space="preserve">s con tan solo usar su celular de una manera fácil y rápida escaneando los </w:t>
      </w:r>
      <w:r w:rsidR="00FB1482">
        <w:t>Lotes</w:t>
      </w:r>
      <w:r>
        <w:t xml:space="preserve"> que estime necesario inspeccionar, también podrá definir una cuota de </w:t>
      </w:r>
      <w:r w:rsidR="00FB1482">
        <w:t>Balde</w:t>
      </w:r>
      <w:r>
        <w:t xml:space="preserve">s a sembrar para que los </w:t>
      </w:r>
      <w:r w:rsidR="00FB1482">
        <w:t>Trabajadores</w:t>
      </w:r>
      <w:r>
        <w:t xml:space="preserve"> puedan ver los </w:t>
      </w:r>
      <w:r w:rsidR="00FB1482">
        <w:t>Balde</w:t>
      </w:r>
      <w:r>
        <w:t xml:space="preserve">s que ellos necesiten sembrar, además el podrá inspeccionar también los </w:t>
      </w:r>
      <w:r w:rsidR="00FB1482">
        <w:t>Balde</w:t>
      </w:r>
      <w:r>
        <w:t xml:space="preserve">s que necesiten revisión, mostrando los días de las revisiones de cada </w:t>
      </w:r>
      <w:r w:rsidR="00FB1482">
        <w:t>Balde</w:t>
      </w:r>
      <w:r>
        <w:t xml:space="preserve"> lo que hará que el </w:t>
      </w:r>
      <w:r w:rsidR="00FB1482">
        <w:t>Jefe de Producción</w:t>
      </w:r>
      <w:r>
        <w:t xml:space="preserve"> no necesite cada valde que vaya a desecho  si no que los propios </w:t>
      </w:r>
      <w:r w:rsidR="00FB1482">
        <w:t>Trabajadores</w:t>
      </w:r>
      <w:r>
        <w:t xml:space="preserve"> deberán de hacerlo ya que les aparecerá los </w:t>
      </w:r>
      <w:r w:rsidR="00FB1482">
        <w:t>Balde</w:t>
      </w:r>
      <w:r>
        <w:t xml:space="preserve">s que vayan a desecho una vez que estén cosechando. Todo esto le permitirá al </w:t>
      </w:r>
      <w:r w:rsidR="00FB1482">
        <w:t>Jefe de Producción</w:t>
      </w:r>
      <w:r>
        <w:t xml:space="preserve"> poseer más tiempo para otras labores. </w:t>
      </w:r>
    </w:p>
    <w:p w14:paraId="483148DA" w14:textId="77777777" w:rsidR="0061305B" w:rsidRPr="0061305B" w:rsidRDefault="00EE6EA7" w:rsidP="00EE6EA7">
      <w:pPr>
        <w:pStyle w:val="Prrafodelista"/>
      </w:pPr>
      <w:r>
        <w:t xml:space="preserve">El </w:t>
      </w:r>
      <w:r w:rsidR="00FB1482">
        <w:t>Jefe de Calidad</w:t>
      </w:r>
      <w:r>
        <w:t xml:space="preserve"> con la ayuda de un sitio web se encargará solo del monitoreo de los </w:t>
      </w:r>
      <w:r w:rsidR="00FB1482">
        <w:t>Trabajadores</w:t>
      </w:r>
      <w:r>
        <w:t xml:space="preserve"> y del </w:t>
      </w:r>
      <w:r w:rsidR="00FB1482">
        <w:t>Jefe de Producción</w:t>
      </w:r>
      <w:r>
        <w:t xml:space="preserve"> para ver su producción como a su vez ver de manera detallada los </w:t>
      </w:r>
      <w:r w:rsidR="00FB1482">
        <w:t>Lotes</w:t>
      </w:r>
      <w:r>
        <w:t xml:space="preserve"> según su fecha en que fueron sembrados.</w:t>
      </w:r>
    </w:p>
    <w:p w14:paraId="25C4B4E7" w14:textId="77777777" w:rsidR="00085270" w:rsidRPr="008D2E8D" w:rsidRDefault="00085270" w:rsidP="008D2E8D">
      <w:pPr>
        <w:pStyle w:val="Ttulo1"/>
      </w:pPr>
      <w:bookmarkStart w:id="9" w:name="_Toc46748215"/>
      <w:bookmarkEnd w:id="2"/>
      <w:r w:rsidRPr="008D2E8D">
        <w:lastRenderedPageBreak/>
        <w:t>Situación Futura</w:t>
      </w:r>
      <w:bookmarkEnd w:id="9"/>
    </w:p>
    <w:p w14:paraId="065CD65E" w14:textId="77777777" w:rsidR="00085270" w:rsidRPr="00BF268E" w:rsidRDefault="00085270" w:rsidP="008D2E8D">
      <w:pPr>
        <w:pStyle w:val="Ttulo2"/>
      </w:pPr>
      <w:bookmarkStart w:id="10" w:name="_Toc46748216"/>
      <w:r w:rsidRPr="00BF268E">
        <w:t>Modelo Canvas</w:t>
      </w:r>
      <w:bookmarkEnd w:id="10"/>
    </w:p>
    <w:p w14:paraId="32987C76" w14:textId="77777777" w:rsidR="00525FB0" w:rsidRPr="00525FB0" w:rsidRDefault="00525FB0" w:rsidP="00525FB0">
      <w:pPr>
        <w:rPr>
          <w:highlight w:val="yellow"/>
        </w:rPr>
      </w:pPr>
      <w:r>
        <w:rPr>
          <w:noProof/>
          <w:highlight w:val="yellow"/>
        </w:rPr>
        <w:drawing>
          <wp:inline distT="0" distB="0" distL="0" distR="0" wp14:anchorId="58D74BB8" wp14:editId="5680A65D">
            <wp:extent cx="5961380" cy="3717290"/>
            <wp:effectExtent l="0" t="0" r="127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61380" cy="3717290"/>
                    </a:xfrm>
                    <a:prstGeom prst="rect">
                      <a:avLst/>
                    </a:prstGeom>
                    <a:noFill/>
                    <a:ln>
                      <a:noFill/>
                    </a:ln>
                  </pic:spPr>
                </pic:pic>
              </a:graphicData>
            </a:graphic>
          </wp:inline>
        </w:drawing>
      </w:r>
    </w:p>
    <w:p w14:paraId="1EEB8A12" w14:textId="77777777" w:rsidR="00385EA1" w:rsidRDefault="00385EA1">
      <w:pPr>
        <w:spacing w:after="160" w:line="259" w:lineRule="auto"/>
        <w:rPr>
          <w:rFonts w:ascii="Arial" w:eastAsiaTheme="majorEastAsia" w:hAnsi="Arial" w:cstheme="majorBidi"/>
          <w:b/>
          <w:color w:val="767171" w:themeColor="background2" w:themeShade="80"/>
          <w:sz w:val="24"/>
          <w:szCs w:val="26"/>
          <w:highlight w:val="lightGray"/>
        </w:rPr>
      </w:pPr>
      <w:r>
        <w:rPr>
          <w:highlight w:val="lightGray"/>
        </w:rPr>
        <w:br w:type="page"/>
      </w:r>
    </w:p>
    <w:p w14:paraId="4D1C87CA" w14:textId="77777777" w:rsidR="00085270" w:rsidRDefault="00085270" w:rsidP="00EE6EA7">
      <w:pPr>
        <w:pStyle w:val="Ttulo2"/>
      </w:pPr>
      <w:bookmarkStart w:id="11" w:name="_Toc46748217"/>
      <w:bookmarkStart w:id="12" w:name="_Hlk46748677"/>
      <w:r w:rsidRPr="008A5971">
        <w:lastRenderedPageBreak/>
        <w:t>Modelo de Proceso de Negocio Propuesto</w:t>
      </w:r>
      <w:bookmarkEnd w:id="11"/>
    </w:p>
    <w:p w14:paraId="5A923383" w14:textId="77777777" w:rsidR="00EE6EA7" w:rsidRDefault="00EE6EA7" w:rsidP="00EE6EA7">
      <w:pPr>
        <w:pStyle w:val="Prrafodelista"/>
      </w:pPr>
      <w:r>
        <w:t>(Los archivos de diagramación están adjuntos al final del documento)</w:t>
      </w:r>
    </w:p>
    <w:p w14:paraId="35CF0E58" w14:textId="77777777" w:rsidR="00EE6EA7" w:rsidRPr="00EE6EA7" w:rsidRDefault="00EE6EA7" w:rsidP="00EE6EA7">
      <w:pPr>
        <w:pStyle w:val="Prrafodelista"/>
      </w:pPr>
    </w:p>
    <w:p w14:paraId="63661311" w14:textId="77777777" w:rsidR="00274C2D" w:rsidRDefault="00BB6B62" w:rsidP="00385EA1">
      <w:pPr>
        <w:pStyle w:val="Prrafodelista"/>
      </w:pPr>
      <w:r>
        <w:t xml:space="preserve">Los </w:t>
      </w:r>
      <w:r w:rsidR="00FB1482">
        <w:t>Trabajadores</w:t>
      </w:r>
      <w:r>
        <w:t xml:space="preserve"> ahora revisan en su aplicación los </w:t>
      </w:r>
      <w:r w:rsidR="00FB1482">
        <w:t>Balde</w:t>
      </w:r>
      <w:r>
        <w:t xml:space="preserve">s a sembrar y cosechar, una vez que cada </w:t>
      </w:r>
      <w:r w:rsidR="00FB1482">
        <w:t>Balde</w:t>
      </w:r>
      <w:r>
        <w:t xml:space="preserve"> es cosechado y sembrado escanearan su código QR para afirmar que realizaron la tarea guardando el registro en la BD, tambien ahora si no pudo cosechar o sembrar un </w:t>
      </w:r>
      <w:r w:rsidR="00FB1482">
        <w:t>Balde</w:t>
      </w:r>
      <w:r>
        <w:t xml:space="preserve">s según la cuota que se le propuso se le agregará al día siguiente, pero se registrará que realizó una atraso. Ahora si hay un </w:t>
      </w:r>
      <w:r w:rsidR="00FB1482">
        <w:t>Balde</w:t>
      </w:r>
      <w:r>
        <w:t xml:space="preserve"> que vaya a desecho, ellos mismos los apartarán y después los limpiarán ya que les aparecerá en pantalla que el </w:t>
      </w:r>
      <w:r w:rsidR="00FB1482">
        <w:t>Balde</w:t>
      </w:r>
      <w:r>
        <w:t xml:space="preserve"> escaneado va a desecho, una vez que se estén cosechando los </w:t>
      </w:r>
      <w:r w:rsidR="00FB1482">
        <w:t>Balde</w:t>
      </w:r>
      <w:r>
        <w:t xml:space="preserve">s, además cuando se visualice los </w:t>
      </w:r>
      <w:r w:rsidR="00FB1482">
        <w:t>Balde</w:t>
      </w:r>
      <w:r>
        <w:t>s a realizar se les recalcará los que estén atrasados.</w:t>
      </w:r>
    </w:p>
    <w:p w14:paraId="5DF66FDB" w14:textId="77777777" w:rsidR="00385EA1" w:rsidRDefault="00385EA1" w:rsidP="00385EA1">
      <w:pPr>
        <w:pStyle w:val="Prrafodelista"/>
      </w:pPr>
    </w:p>
    <w:p w14:paraId="522E07FD" w14:textId="77777777" w:rsidR="00BB6B62" w:rsidRDefault="00BB6B62" w:rsidP="00176FED">
      <w:pPr>
        <w:pStyle w:val="Prrafodelista"/>
      </w:pPr>
      <w:r>
        <w:t xml:space="preserve">Ahora el </w:t>
      </w:r>
      <w:r w:rsidR="00FB1482">
        <w:t>Jefe de Producción</w:t>
      </w:r>
      <w:r>
        <w:t xml:space="preserve"> ya no concuerda con los </w:t>
      </w:r>
      <w:r w:rsidR="00FB1482">
        <w:t>Trabajadores</w:t>
      </w:r>
      <w:r>
        <w:t xml:space="preserve"> cada mañana y s</w:t>
      </w:r>
      <w:r w:rsidR="00176FED">
        <w:t>ó</w:t>
      </w:r>
      <w:r>
        <w:t xml:space="preserve">lo se dispone a inspeccionar los </w:t>
      </w:r>
      <w:r w:rsidR="00FB1482">
        <w:t>Balde</w:t>
      </w:r>
      <w:r>
        <w:t xml:space="preserve">s que le aparece en pantalla </w:t>
      </w:r>
      <w:r w:rsidR="00176FED">
        <w:t xml:space="preserve">y cada vez que inspecciona un </w:t>
      </w:r>
      <w:r w:rsidR="00FB1482">
        <w:t>Balde</w:t>
      </w:r>
      <w:r w:rsidR="00176FED">
        <w:t xml:space="preserve"> lo escanea e inserta el resultado de la inspección (si </w:t>
      </w:r>
      <w:r w:rsidR="00FB1482">
        <w:t>Balde</w:t>
      </w:r>
      <w:r w:rsidR="00176FED">
        <w:t xml:space="preserve"> va a desecho la aplicación le notificará al trabajador que el </w:t>
      </w:r>
      <w:r w:rsidR="00FB1482">
        <w:t>Balde</w:t>
      </w:r>
      <w:r w:rsidR="00176FED">
        <w:t xml:space="preserve"> va a desecho cuando vaya a cosechar este mismo)</w:t>
      </w:r>
      <w:r>
        <w:t xml:space="preserve">, además los </w:t>
      </w:r>
      <w:r w:rsidR="00FB1482">
        <w:t>Balde</w:t>
      </w:r>
      <w:r>
        <w:t xml:space="preserve">s que no pasaron la prueba </w:t>
      </w:r>
      <w:r w:rsidR="00176FED">
        <w:t xml:space="preserve">ya no </w:t>
      </w:r>
      <w:r>
        <w:t xml:space="preserve">los aparta </w:t>
      </w:r>
      <w:r w:rsidR="00176FED">
        <w:t xml:space="preserve">el </w:t>
      </w:r>
      <w:r>
        <w:t xml:space="preserve">en un </w:t>
      </w:r>
      <w:r w:rsidR="00FB1482">
        <w:t>Lote</w:t>
      </w:r>
      <w:r>
        <w:t xml:space="preserve"> </w:t>
      </w:r>
      <w:r w:rsidR="00176FED">
        <w:t xml:space="preserve">si no que lo harán los </w:t>
      </w:r>
      <w:r w:rsidR="00FB1482">
        <w:t>Trabajadores</w:t>
      </w:r>
      <w:r>
        <w:t xml:space="preserve"> y si </w:t>
      </w:r>
      <w:r w:rsidR="00176FED">
        <w:t xml:space="preserve">ahora </w:t>
      </w:r>
      <w:r>
        <w:t xml:space="preserve">le alcanza </w:t>
      </w:r>
      <w:r w:rsidR="00176FED">
        <w:t xml:space="preserve">el tiempo, además de ver los </w:t>
      </w:r>
      <w:r w:rsidR="00FB1482">
        <w:t>Balde</w:t>
      </w:r>
      <w:r w:rsidR="00176FED">
        <w:t xml:space="preserve">s cosechados podrá escanear los </w:t>
      </w:r>
      <w:r w:rsidR="00FB1482">
        <w:t>Balde</w:t>
      </w:r>
      <w:r w:rsidR="00176FED">
        <w:t xml:space="preserve">s para ver el </w:t>
      </w:r>
      <w:r w:rsidR="00FB1482">
        <w:t>Lote</w:t>
      </w:r>
      <w:r w:rsidR="00176FED">
        <w:t xml:space="preserve"> el cual pertenecen y ver los </w:t>
      </w:r>
      <w:r w:rsidR="00FB1482">
        <w:t>Trabajadores</w:t>
      </w:r>
      <w:r w:rsidR="00176FED">
        <w:t xml:space="preserve"> que los sembraron y cosecharon dichos </w:t>
      </w:r>
      <w:r w:rsidR="00FB1482">
        <w:t>Balde</w:t>
      </w:r>
      <w:r w:rsidR="00176FED">
        <w:t>s.</w:t>
      </w:r>
    </w:p>
    <w:p w14:paraId="4AF5502C" w14:textId="77777777" w:rsidR="00176FED" w:rsidRDefault="00176FED" w:rsidP="00176FED">
      <w:pPr>
        <w:pStyle w:val="Prrafodelista"/>
      </w:pPr>
      <w:r>
        <w:t xml:space="preserve">Podrá, además, administrar las tasas de </w:t>
      </w:r>
      <w:r w:rsidR="00FB1482">
        <w:t>Balde</w:t>
      </w:r>
      <w:r>
        <w:t xml:space="preserve">s que hará cada trabajador en cada día ya sea sembrar y cosechar, también podrá administrar los </w:t>
      </w:r>
      <w:r w:rsidR="00FB1482">
        <w:t>Trabajadores</w:t>
      </w:r>
      <w:r>
        <w:t xml:space="preserve"> y las </w:t>
      </w:r>
      <w:r w:rsidR="00FB1482">
        <w:t>Sepa</w:t>
      </w:r>
      <w:r>
        <w:t xml:space="preserve">s de </w:t>
      </w:r>
      <w:r w:rsidR="00FB1482">
        <w:t>Seta</w:t>
      </w:r>
      <w:r>
        <w:t>s en el sistema.</w:t>
      </w:r>
      <w:r w:rsidR="00274C2D">
        <w:t xml:space="preserve"> En resumen, ahora el </w:t>
      </w:r>
      <w:r w:rsidR="00FB1482">
        <w:t>Jefe de Producción</w:t>
      </w:r>
      <w:r w:rsidR="00274C2D">
        <w:t xml:space="preserve"> podrá hacer más tareas, tales como Administrar </w:t>
      </w:r>
      <w:r w:rsidR="00FB1482">
        <w:t>Sepa</w:t>
      </w:r>
      <w:r w:rsidR="00274C2D">
        <w:t xml:space="preserve">s, Administrar </w:t>
      </w:r>
      <w:r w:rsidR="00FB1482">
        <w:t>Trabajadores</w:t>
      </w:r>
      <w:r w:rsidR="00274C2D">
        <w:t xml:space="preserve">, Ver la producción de estos, ver los </w:t>
      </w:r>
      <w:r w:rsidR="00FB1482">
        <w:t>Balde</w:t>
      </w:r>
      <w:r w:rsidR="00274C2D">
        <w:t xml:space="preserve">s y </w:t>
      </w:r>
      <w:r w:rsidR="00FB1482">
        <w:t>Trabajadores</w:t>
      </w:r>
      <w:r w:rsidR="00274C2D">
        <w:t xml:space="preserve"> que realizaron los </w:t>
      </w:r>
      <w:r w:rsidR="00FB1482">
        <w:t>Lotes</w:t>
      </w:r>
      <w:r w:rsidR="00274C2D">
        <w:t xml:space="preserve"> y administrar los </w:t>
      </w:r>
      <w:r w:rsidR="00FB1482">
        <w:t>Balde</w:t>
      </w:r>
      <w:r w:rsidR="00274C2D">
        <w:t>s que deban de realizar cada trabajador.</w:t>
      </w:r>
    </w:p>
    <w:p w14:paraId="40118AF7" w14:textId="77777777" w:rsidR="002E730B" w:rsidRDefault="002E730B" w:rsidP="00176FED">
      <w:pPr>
        <w:pStyle w:val="Prrafodelista"/>
      </w:pPr>
    </w:p>
    <w:p w14:paraId="7C0CFD8B" w14:textId="77777777" w:rsidR="002E730B" w:rsidRPr="00BD632C" w:rsidRDefault="002E730B" w:rsidP="00176FED">
      <w:pPr>
        <w:pStyle w:val="Prrafodelista"/>
      </w:pPr>
      <w:r>
        <w:t xml:space="preserve">Al contratar la empresa nuestros servicios, también se podrá contratar a un </w:t>
      </w:r>
      <w:r w:rsidR="00FB1482">
        <w:t>Jefe de Calidad</w:t>
      </w:r>
      <w:r>
        <w:t xml:space="preserve"> ya que ahora se estará realizando un seguimiento de la producción, el </w:t>
      </w:r>
      <w:r w:rsidR="00FB1482">
        <w:t>Jefe de Calidad</w:t>
      </w:r>
      <w:r>
        <w:t xml:space="preserve"> accederá a un portal web que tenga acceso al servidor, donde buscará y visualizará la información recabada de los </w:t>
      </w:r>
      <w:r w:rsidR="00FB1482">
        <w:t>Trabajadores</w:t>
      </w:r>
      <w:r>
        <w:t xml:space="preserve">, del </w:t>
      </w:r>
      <w:r w:rsidR="00FB1482">
        <w:t>Jefe de Producción</w:t>
      </w:r>
      <w:r>
        <w:t xml:space="preserve"> y el historial de producción que </w:t>
      </w:r>
      <w:proofErr w:type="spellStart"/>
      <w:r>
        <w:t>a</w:t>
      </w:r>
      <w:proofErr w:type="spellEnd"/>
      <w:r>
        <w:t xml:space="preserve"> generado la empresa, generando así reportes según los datos obtenidos.</w:t>
      </w:r>
      <w:r w:rsidR="00274C2D">
        <w:t xml:space="preserve"> Por lo tanto, se agregará este nuevo proceso a la empresa.</w:t>
      </w:r>
    </w:p>
    <w:bookmarkEnd w:id="12"/>
    <w:p w14:paraId="1967B935" w14:textId="77777777" w:rsidR="0061305B" w:rsidRDefault="0061305B">
      <w:pPr>
        <w:spacing w:after="160" w:line="259" w:lineRule="auto"/>
        <w:rPr>
          <w:rFonts w:ascii="Arial" w:eastAsiaTheme="majorEastAsia" w:hAnsi="Arial" w:cstheme="majorBidi"/>
          <w:b/>
          <w:color w:val="767171" w:themeColor="background2" w:themeShade="80"/>
          <w:sz w:val="28"/>
          <w:szCs w:val="32"/>
          <w:highlight w:val="yellow"/>
        </w:rPr>
      </w:pPr>
    </w:p>
    <w:p w14:paraId="3B38D589" w14:textId="77777777" w:rsidR="00EE6EA7" w:rsidRDefault="00EE6EA7">
      <w:pPr>
        <w:spacing w:after="160" w:line="259" w:lineRule="auto"/>
        <w:rPr>
          <w:rFonts w:ascii="Arial" w:eastAsiaTheme="majorEastAsia" w:hAnsi="Arial" w:cstheme="majorBidi"/>
          <w:b/>
          <w:color w:val="767171" w:themeColor="background2" w:themeShade="80"/>
          <w:sz w:val="28"/>
          <w:szCs w:val="32"/>
          <w:highlight w:val="lightGray"/>
        </w:rPr>
      </w:pPr>
      <w:r>
        <w:rPr>
          <w:highlight w:val="lightGray"/>
        </w:rPr>
        <w:br w:type="page"/>
      </w:r>
    </w:p>
    <w:p w14:paraId="0E64B3DA" w14:textId="77777777" w:rsidR="008C1648" w:rsidRPr="00BF268E" w:rsidRDefault="00085270" w:rsidP="00EE6EA7">
      <w:pPr>
        <w:pStyle w:val="Ttulo1"/>
        <w:numPr>
          <w:ilvl w:val="0"/>
          <w:numId w:val="0"/>
        </w:numPr>
      </w:pPr>
      <w:bookmarkStart w:id="13" w:name="_Toc46748218"/>
      <w:r w:rsidRPr="00BF268E">
        <w:lastRenderedPageBreak/>
        <w:t>Especificación Usuarios</w:t>
      </w:r>
      <w:bookmarkEnd w:id="13"/>
    </w:p>
    <w:tbl>
      <w:tblPr>
        <w:tblStyle w:val="Tablaconcuadrcula"/>
        <w:tblW w:w="0" w:type="auto"/>
        <w:tblLook w:val="04A0" w:firstRow="1" w:lastRow="0" w:firstColumn="1" w:lastColumn="0" w:noHBand="0" w:noVBand="1"/>
      </w:tblPr>
      <w:tblGrid>
        <w:gridCol w:w="2122"/>
        <w:gridCol w:w="7272"/>
      </w:tblGrid>
      <w:tr w:rsidR="00561CD5" w:rsidRPr="00561CD5" w14:paraId="030930B5" w14:textId="77777777" w:rsidTr="00767DC5">
        <w:tc>
          <w:tcPr>
            <w:tcW w:w="2122" w:type="dxa"/>
            <w:shd w:val="clear" w:color="auto" w:fill="9CC2E5" w:themeFill="accent1" w:themeFillTint="99"/>
          </w:tcPr>
          <w:p w14:paraId="485465D2" w14:textId="77777777" w:rsidR="00561CD5" w:rsidRPr="00561CD5" w:rsidRDefault="00561CD5" w:rsidP="00561CD5">
            <w:pPr>
              <w:spacing w:after="0"/>
              <w:jc w:val="both"/>
              <w:rPr>
                <w:rFonts w:ascii="Myriad Pro" w:hAnsi="Myriad Pro"/>
              </w:rPr>
            </w:pPr>
            <w:r w:rsidRPr="00561CD5">
              <w:rPr>
                <w:rFonts w:ascii="Myriad Pro" w:hAnsi="Myriad Pro"/>
              </w:rPr>
              <w:t>Tipo de Usuario</w:t>
            </w:r>
          </w:p>
        </w:tc>
        <w:tc>
          <w:tcPr>
            <w:tcW w:w="7272" w:type="dxa"/>
            <w:shd w:val="clear" w:color="auto" w:fill="BDD6EE" w:themeFill="accent1" w:themeFillTint="66"/>
          </w:tcPr>
          <w:p w14:paraId="68D308E5" w14:textId="77777777" w:rsidR="00561CD5" w:rsidRPr="00561CD5" w:rsidRDefault="00FB1482" w:rsidP="00561CD5">
            <w:pPr>
              <w:spacing w:after="0"/>
              <w:jc w:val="both"/>
              <w:rPr>
                <w:rFonts w:ascii="Myriad Pro" w:hAnsi="Myriad Pro"/>
              </w:rPr>
            </w:pPr>
            <w:r>
              <w:rPr>
                <w:rFonts w:ascii="Myriad Pro" w:hAnsi="Myriad Pro"/>
              </w:rPr>
              <w:t>Jefe de Calidad</w:t>
            </w:r>
          </w:p>
        </w:tc>
      </w:tr>
      <w:tr w:rsidR="00561CD5" w:rsidRPr="00561CD5" w14:paraId="25DD020F" w14:textId="77777777" w:rsidTr="00767DC5">
        <w:tc>
          <w:tcPr>
            <w:tcW w:w="2122" w:type="dxa"/>
            <w:shd w:val="clear" w:color="auto" w:fill="9CC2E5" w:themeFill="accent1" w:themeFillTint="99"/>
          </w:tcPr>
          <w:p w14:paraId="129E385E" w14:textId="77777777" w:rsidR="00561CD5" w:rsidRPr="00561CD5" w:rsidRDefault="00561CD5" w:rsidP="00561CD5">
            <w:pPr>
              <w:spacing w:after="0"/>
              <w:jc w:val="both"/>
              <w:rPr>
                <w:rFonts w:ascii="Myriad Pro" w:hAnsi="Myriad Pro"/>
              </w:rPr>
            </w:pPr>
            <w:r w:rsidRPr="00561CD5">
              <w:rPr>
                <w:rFonts w:ascii="Myriad Pro" w:hAnsi="Myriad Pro"/>
              </w:rPr>
              <w:t>Formación</w:t>
            </w:r>
          </w:p>
        </w:tc>
        <w:tc>
          <w:tcPr>
            <w:tcW w:w="7272" w:type="dxa"/>
            <w:shd w:val="clear" w:color="auto" w:fill="BDD6EE" w:themeFill="accent1" w:themeFillTint="66"/>
          </w:tcPr>
          <w:p w14:paraId="5AE532DC" w14:textId="77777777" w:rsidR="00561CD5" w:rsidRPr="00561CD5" w:rsidRDefault="00561CD5" w:rsidP="00561CD5">
            <w:pPr>
              <w:spacing w:after="0"/>
              <w:jc w:val="both"/>
              <w:rPr>
                <w:rFonts w:ascii="Myriad Pro" w:hAnsi="Myriad Pro"/>
              </w:rPr>
            </w:pPr>
            <w:r w:rsidRPr="00561CD5">
              <w:rPr>
                <w:rFonts w:ascii="Myriad Pro" w:hAnsi="Myriad Pro"/>
              </w:rPr>
              <w:t>Formación específica en gestión y administración de empresas</w:t>
            </w:r>
          </w:p>
        </w:tc>
      </w:tr>
      <w:tr w:rsidR="00561CD5" w:rsidRPr="00561CD5" w14:paraId="72F1CF70" w14:textId="77777777" w:rsidTr="00767DC5">
        <w:tc>
          <w:tcPr>
            <w:tcW w:w="2122" w:type="dxa"/>
            <w:shd w:val="clear" w:color="auto" w:fill="9CC2E5" w:themeFill="accent1" w:themeFillTint="99"/>
          </w:tcPr>
          <w:p w14:paraId="2AA4AEA6" w14:textId="77777777" w:rsidR="00561CD5" w:rsidRPr="00561CD5" w:rsidRDefault="00561CD5" w:rsidP="00561CD5">
            <w:pPr>
              <w:spacing w:after="0"/>
              <w:jc w:val="both"/>
              <w:rPr>
                <w:rFonts w:ascii="Myriad Pro" w:hAnsi="Myriad Pro"/>
              </w:rPr>
            </w:pPr>
            <w:r w:rsidRPr="00561CD5">
              <w:rPr>
                <w:rFonts w:ascii="Myriad Pro" w:hAnsi="Myriad Pro"/>
              </w:rPr>
              <w:t>Actividades</w:t>
            </w:r>
          </w:p>
        </w:tc>
        <w:tc>
          <w:tcPr>
            <w:tcW w:w="7272" w:type="dxa"/>
            <w:shd w:val="clear" w:color="auto" w:fill="BDD6EE" w:themeFill="accent1" w:themeFillTint="66"/>
          </w:tcPr>
          <w:p w14:paraId="0ACCEECC" w14:textId="77777777" w:rsidR="00561CD5" w:rsidRPr="00561CD5" w:rsidRDefault="00561CD5" w:rsidP="00561CD5">
            <w:pPr>
              <w:spacing w:after="0"/>
              <w:jc w:val="both"/>
              <w:rPr>
                <w:rFonts w:ascii="Myriad Pro" w:hAnsi="Myriad Pro"/>
              </w:rPr>
            </w:pPr>
            <w:r w:rsidRPr="00561CD5">
              <w:rPr>
                <w:rFonts w:ascii="Myriad Pro" w:hAnsi="Myriad Pro"/>
              </w:rPr>
              <w:t>Revisión de los registros recabados</w:t>
            </w:r>
            <w:r w:rsidR="00E15E66">
              <w:rPr>
                <w:rFonts w:ascii="Myriad Pro" w:hAnsi="Myriad Pro"/>
              </w:rPr>
              <w:t xml:space="preserve">, tanto de los </w:t>
            </w:r>
            <w:r w:rsidR="00FB1482">
              <w:rPr>
                <w:rFonts w:ascii="Myriad Pro" w:hAnsi="Myriad Pro"/>
              </w:rPr>
              <w:t>Balde</w:t>
            </w:r>
            <w:r w:rsidR="00E15E66">
              <w:rPr>
                <w:rFonts w:ascii="Myriad Pro" w:hAnsi="Myriad Pro"/>
              </w:rPr>
              <w:t xml:space="preserve">s realizados, como el historial de los </w:t>
            </w:r>
            <w:r w:rsidR="00FB1482">
              <w:rPr>
                <w:rFonts w:ascii="Myriad Pro" w:hAnsi="Myriad Pro"/>
              </w:rPr>
              <w:t>Trabajadores</w:t>
            </w:r>
            <w:r w:rsidR="00E15E66">
              <w:rPr>
                <w:rFonts w:ascii="Myriad Pro" w:hAnsi="Myriad Pro"/>
              </w:rPr>
              <w:t xml:space="preserve"> de la empresa</w:t>
            </w:r>
            <w:r w:rsidRPr="00561CD5">
              <w:rPr>
                <w:rFonts w:ascii="Myriad Pro" w:hAnsi="Myriad Pro"/>
              </w:rPr>
              <w:t>.</w:t>
            </w:r>
          </w:p>
        </w:tc>
      </w:tr>
    </w:tbl>
    <w:p w14:paraId="41AFF8E5" w14:textId="77777777" w:rsidR="00561CD5" w:rsidRDefault="00561CD5">
      <w:pPr>
        <w:spacing w:after="160" w:line="259" w:lineRule="auto"/>
        <w:rPr>
          <w:rFonts w:ascii="Arial" w:eastAsiaTheme="majorEastAsia" w:hAnsi="Arial" w:cstheme="majorBidi"/>
          <w:b/>
          <w:color w:val="767171" w:themeColor="background2" w:themeShade="80"/>
          <w:sz w:val="28"/>
          <w:szCs w:val="32"/>
          <w:highlight w:val="yellow"/>
        </w:rPr>
      </w:pPr>
    </w:p>
    <w:tbl>
      <w:tblPr>
        <w:tblStyle w:val="Tablaconcuadrcula"/>
        <w:tblW w:w="0" w:type="auto"/>
        <w:tblLook w:val="04A0" w:firstRow="1" w:lastRow="0" w:firstColumn="1" w:lastColumn="0" w:noHBand="0" w:noVBand="1"/>
      </w:tblPr>
      <w:tblGrid>
        <w:gridCol w:w="2122"/>
        <w:gridCol w:w="7272"/>
      </w:tblGrid>
      <w:tr w:rsidR="00561CD5" w:rsidRPr="00561CD5" w14:paraId="52AD28D5" w14:textId="77777777" w:rsidTr="00767DC5">
        <w:tc>
          <w:tcPr>
            <w:tcW w:w="2122" w:type="dxa"/>
            <w:shd w:val="clear" w:color="auto" w:fill="9CC2E5" w:themeFill="accent1" w:themeFillTint="99"/>
          </w:tcPr>
          <w:p w14:paraId="16EC30C0" w14:textId="77777777" w:rsidR="00561CD5" w:rsidRPr="00561CD5" w:rsidRDefault="00561CD5" w:rsidP="00561CD5">
            <w:pPr>
              <w:spacing w:after="0"/>
              <w:jc w:val="both"/>
              <w:rPr>
                <w:rFonts w:ascii="Myriad Pro" w:hAnsi="Myriad Pro"/>
              </w:rPr>
            </w:pPr>
            <w:bookmarkStart w:id="14" w:name="_Hlk38251166"/>
            <w:r w:rsidRPr="00561CD5">
              <w:rPr>
                <w:rFonts w:ascii="Myriad Pro" w:hAnsi="Myriad Pro"/>
              </w:rPr>
              <w:t>Tipo de Usuario</w:t>
            </w:r>
          </w:p>
        </w:tc>
        <w:tc>
          <w:tcPr>
            <w:tcW w:w="7272" w:type="dxa"/>
            <w:shd w:val="clear" w:color="auto" w:fill="BDD6EE" w:themeFill="accent1" w:themeFillTint="66"/>
          </w:tcPr>
          <w:p w14:paraId="7E16FB21" w14:textId="77777777" w:rsidR="00561CD5" w:rsidRPr="00561CD5" w:rsidRDefault="00FB1482" w:rsidP="00561CD5">
            <w:pPr>
              <w:spacing w:after="0"/>
              <w:jc w:val="both"/>
              <w:rPr>
                <w:rFonts w:ascii="Myriad Pro" w:hAnsi="Myriad Pro"/>
              </w:rPr>
            </w:pPr>
            <w:r>
              <w:rPr>
                <w:rFonts w:ascii="Myriad Pro" w:hAnsi="Myriad Pro"/>
              </w:rPr>
              <w:t>Jefe de Producción</w:t>
            </w:r>
          </w:p>
        </w:tc>
      </w:tr>
      <w:tr w:rsidR="00561CD5" w:rsidRPr="00561CD5" w14:paraId="1B8E8822" w14:textId="77777777" w:rsidTr="00767DC5">
        <w:tc>
          <w:tcPr>
            <w:tcW w:w="2122" w:type="dxa"/>
            <w:shd w:val="clear" w:color="auto" w:fill="9CC2E5" w:themeFill="accent1" w:themeFillTint="99"/>
          </w:tcPr>
          <w:p w14:paraId="5804595B" w14:textId="77777777" w:rsidR="00561CD5" w:rsidRPr="00561CD5" w:rsidRDefault="00561CD5" w:rsidP="00561CD5">
            <w:pPr>
              <w:spacing w:after="0"/>
              <w:jc w:val="both"/>
              <w:rPr>
                <w:rFonts w:ascii="Myriad Pro" w:hAnsi="Myriad Pro"/>
              </w:rPr>
            </w:pPr>
            <w:r w:rsidRPr="00561CD5">
              <w:rPr>
                <w:rFonts w:ascii="Myriad Pro" w:hAnsi="Myriad Pro"/>
              </w:rPr>
              <w:t>Formación</w:t>
            </w:r>
          </w:p>
        </w:tc>
        <w:tc>
          <w:tcPr>
            <w:tcW w:w="7272" w:type="dxa"/>
            <w:shd w:val="clear" w:color="auto" w:fill="BDD6EE" w:themeFill="accent1" w:themeFillTint="66"/>
          </w:tcPr>
          <w:p w14:paraId="39E4DA11" w14:textId="77777777" w:rsidR="00561CD5" w:rsidRPr="00561CD5" w:rsidRDefault="00561CD5" w:rsidP="00561CD5">
            <w:pPr>
              <w:spacing w:after="0"/>
              <w:jc w:val="both"/>
              <w:rPr>
                <w:rFonts w:ascii="Myriad Pro" w:hAnsi="Myriad Pro"/>
              </w:rPr>
            </w:pPr>
            <w:r w:rsidRPr="00561CD5">
              <w:rPr>
                <w:rFonts w:ascii="Myriad Pro" w:hAnsi="Myriad Pro"/>
              </w:rPr>
              <w:t>Formación específica en gestión y administración de empresas</w:t>
            </w:r>
          </w:p>
        </w:tc>
      </w:tr>
      <w:tr w:rsidR="00561CD5" w:rsidRPr="00561CD5" w14:paraId="06D2E8B2" w14:textId="77777777" w:rsidTr="00767DC5">
        <w:tc>
          <w:tcPr>
            <w:tcW w:w="2122" w:type="dxa"/>
            <w:shd w:val="clear" w:color="auto" w:fill="9CC2E5" w:themeFill="accent1" w:themeFillTint="99"/>
          </w:tcPr>
          <w:p w14:paraId="46093E8B" w14:textId="77777777" w:rsidR="00561CD5" w:rsidRPr="00561CD5" w:rsidRDefault="00561CD5" w:rsidP="00561CD5">
            <w:pPr>
              <w:spacing w:after="0"/>
              <w:jc w:val="both"/>
              <w:rPr>
                <w:rFonts w:ascii="Myriad Pro" w:hAnsi="Myriad Pro"/>
              </w:rPr>
            </w:pPr>
            <w:r w:rsidRPr="00561CD5">
              <w:rPr>
                <w:rFonts w:ascii="Myriad Pro" w:hAnsi="Myriad Pro"/>
              </w:rPr>
              <w:t>Actividades</w:t>
            </w:r>
          </w:p>
        </w:tc>
        <w:tc>
          <w:tcPr>
            <w:tcW w:w="7272" w:type="dxa"/>
            <w:shd w:val="clear" w:color="auto" w:fill="BDD6EE" w:themeFill="accent1" w:themeFillTint="66"/>
          </w:tcPr>
          <w:p w14:paraId="6BB12B31" w14:textId="77777777" w:rsidR="00561CD5" w:rsidRPr="00561CD5" w:rsidRDefault="00561CD5" w:rsidP="00561CD5">
            <w:pPr>
              <w:spacing w:after="0"/>
              <w:jc w:val="both"/>
              <w:rPr>
                <w:rFonts w:ascii="Myriad Pro" w:hAnsi="Myriad Pro"/>
              </w:rPr>
            </w:pPr>
            <w:r w:rsidRPr="00561CD5">
              <w:rPr>
                <w:rFonts w:ascii="Myriad Pro" w:hAnsi="Myriad Pro"/>
              </w:rPr>
              <w:t>Inspección de los registros recabados y Administración de determinadas funciones.</w:t>
            </w:r>
          </w:p>
        </w:tc>
      </w:tr>
      <w:bookmarkEnd w:id="14"/>
    </w:tbl>
    <w:p w14:paraId="6435ABBC" w14:textId="77777777" w:rsidR="00561CD5" w:rsidRDefault="00561CD5">
      <w:pPr>
        <w:spacing w:after="160" w:line="259" w:lineRule="auto"/>
        <w:rPr>
          <w:rFonts w:ascii="Arial" w:eastAsiaTheme="majorEastAsia" w:hAnsi="Arial" w:cstheme="majorBidi"/>
          <w:b/>
          <w:color w:val="767171" w:themeColor="background2" w:themeShade="80"/>
          <w:sz w:val="28"/>
          <w:szCs w:val="32"/>
          <w:highlight w:val="yellow"/>
        </w:rPr>
      </w:pPr>
    </w:p>
    <w:tbl>
      <w:tblPr>
        <w:tblStyle w:val="Tablaconcuadrcula"/>
        <w:tblW w:w="0" w:type="auto"/>
        <w:tblLook w:val="04A0" w:firstRow="1" w:lastRow="0" w:firstColumn="1" w:lastColumn="0" w:noHBand="0" w:noVBand="1"/>
      </w:tblPr>
      <w:tblGrid>
        <w:gridCol w:w="2122"/>
        <w:gridCol w:w="7272"/>
      </w:tblGrid>
      <w:tr w:rsidR="00561CD5" w:rsidRPr="00561CD5" w14:paraId="1A90AE1D" w14:textId="77777777" w:rsidTr="00767DC5">
        <w:tc>
          <w:tcPr>
            <w:tcW w:w="2122" w:type="dxa"/>
            <w:shd w:val="clear" w:color="auto" w:fill="9CC2E5" w:themeFill="accent1" w:themeFillTint="99"/>
          </w:tcPr>
          <w:p w14:paraId="7A0A388A" w14:textId="77777777" w:rsidR="00561CD5" w:rsidRPr="00561CD5" w:rsidRDefault="00561CD5" w:rsidP="00561CD5">
            <w:pPr>
              <w:spacing w:after="0"/>
              <w:jc w:val="both"/>
              <w:rPr>
                <w:rFonts w:ascii="Myriad Pro" w:hAnsi="Myriad Pro"/>
              </w:rPr>
            </w:pPr>
            <w:r w:rsidRPr="00561CD5">
              <w:rPr>
                <w:rFonts w:ascii="Myriad Pro" w:hAnsi="Myriad Pro"/>
              </w:rPr>
              <w:t>Tipo de Usuario</w:t>
            </w:r>
          </w:p>
        </w:tc>
        <w:tc>
          <w:tcPr>
            <w:tcW w:w="7272" w:type="dxa"/>
            <w:shd w:val="clear" w:color="auto" w:fill="BDD6EE" w:themeFill="accent1" w:themeFillTint="66"/>
          </w:tcPr>
          <w:p w14:paraId="7527FFE3" w14:textId="77777777" w:rsidR="00561CD5" w:rsidRPr="00561CD5" w:rsidRDefault="00561CD5" w:rsidP="00561CD5">
            <w:pPr>
              <w:spacing w:after="0"/>
              <w:jc w:val="both"/>
              <w:rPr>
                <w:rFonts w:ascii="Myriad Pro" w:hAnsi="Myriad Pro"/>
              </w:rPr>
            </w:pPr>
            <w:r w:rsidRPr="00561CD5">
              <w:rPr>
                <w:rFonts w:ascii="Myriad Pro" w:hAnsi="Myriad Pro"/>
              </w:rPr>
              <w:t>Trabajador</w:t>
            </w:r>
          </w:p>
        </w:tc>
      </w:tr>
      <w:tr w:rsidR="00561CD5" w:rsidRPr="00561CD5" w14:paraId="1DD87545" w14:textId="77777777" w:rsidTr="00767DC5">
        <w:tc>
          <w:tcPr>
            <w:tcW w:w="2122" w:type="dxa"/>
            <w:shd w:val="clear" w:color="auto" w:fill="9CC2E5" w:themeFill="accent1" w:themeFillTint="99"/>
          </w:tcPr>
          <w:p w14:paraId="3B7451BF" w14:textId="77777777" w:rsidR="00561CD5" w:rsidRPr="00561CD5" w:rsidRDefault="00561CD5" w:rsidP="00561CD5">
            <w:pPr>
              <w:spacing w:after="0"/>
              <w:jc w:val="both"/>
              <w:rPr>
                <w:rFonts w:ascii="Myriad Pro" w:hAnsi="Myriad Pro"/>
              </w:rPr>
            </w:pPr>
            <w:r w:rsidRPr="00561CD5">
              <w:rPr>
                <w:rFonts w:ascii="Myriad Pro" w:hAnsi="Myriad Pro"/>
              </w:rPr>
              <w:t>Formación</w:t>
            </w:r>
          </w:p>
        </w:tc>
        <w:tc>
          <w:tcPr>
            <w:tcW w:w="7272" w:type="dxa"/>
            <w:shd w:val="clear" w:color="auto" w:fill="BDD6EE" w:themeFill="accent1" w:themeFillTint="66"/>
          </w:tcPr>
          <w:p w14:paraId="7870E39A" w14:textId="77777777" w:rsidR="00561CD5" w:rsidRPr="00561CD5" w:rsidRDefault="00561CD5" w:rsidP="00561CD5">
            <w:pPr>
              <w:spacing w:after="0"/>
              <w:jc w:val="both"/>
              <w:rPr>
                <w:rFonts w:ascii="Myriad Pro" w:hAnsi="Myriad Pro"/>
              </w:rPr>
            </w:pPr>
            <w:r w:rsidRPr="00561CD5">
              <w:rPr>
                <w:rFonts w:ascii="Myriad Pro" w:hAnsi="Myriad Pro"/>
              </w:rPr>
              <w:t xml:space="preserve"> Ninguno</w:t>
            </w:r>
          </w:p>
        </w:tc>
      </w:tr>
      <w:tr w:rsidR="00561CD5" w:rsidRPr="00561CD5" w14:paraId="3BAA9207" w14:textId="77777777" w:rsidTr="00767DC5">
        <w:tc>
          <w:tcPr>
            <w:tcW w:w="2122" w:type="dxa"/>
            <w:shd w:val="clear" w:color="auto" w:fill="9CC2E5" w:themeFill="accent1" w:themeFillTint="99"/>
          </w:tcPr>
          <w:p w14:paraId="1417A851" w14:textId="77777777" w:rsidR="00561CD5" w:rsidRPr="00561CD5" w:rsidRDefault="00561CD5" w:rsidP="00561CD5">
            <w:pPr>
              <w:spacing w:after="0"/>
              <w:jc w:val="both"/>
              <w:rPr>
                <w:rFonts w:ascii="Myriad Pro" w:hAnsi="Myriad Pro"/>
              </w:rPr>
            </w:pPr>
            <w:r w:rsidRPr="00561CD5">
              <w:rPr>
                <w:rFonts w:ascii="Myriad Pro" w:hAnsi="Myriad Pro"/>
              </w:rPr>
              <w:t>Actividades</w:t>
            </w:r>
          </w:p>
        </w:tc>
        <w:tc>
          <w:tcPr>
            <w:tcW w:w="7272" w:type="dxa"/>
            <w:shd w:val="clear" w:color="auto" w:fill="BDD6EE" w:themeFill="accent1" w:themeFillTint="66"/>
          </w:tcPr>
          <w:p w14:paraId="6AA0F381" w14:textId="77777777" w:rsidR="00561CD5" w:rsidRPr="00561CD5" w:rsidRDefault="00561CD5" w:rsidP="00561CD5">
            <w:pPr>
              <w:spacing w:after="0"/>
              <w:jc w:val="both"/>
              <w:rPr>
                <w:rFonts w:ascii="Myriad Pro" w:hAnsi="Myriad Pro"/>
              </w:rPr>
            </w:pPr>
            <w:r w:rsidRPr="00561CD5">
              <w:rPr>
                <w:rFonts w:ascii="Myriad Pro" w:hAnsi="Myriad Pro"/>
              </w:rPr>
              <w:t>Cultivo</w:t>
            </w:r>
            <w:r w:rsidR="00E15E66">
              <w:rPr>
                <w:rFonts w:ascii="Myriad Pro" w:hAnsi="Myriad Pro"/>
              </w:rPr>
              <w:t>,</w:t>
            </w:r>
            <w:r w:rsidRPr="00561CD5">
              <w:rPr>
                <w:rFonts w:ascii="Myriad Pro" w:hAnsi="Myriad Pro"/>
              </w:rPr>
              <w:t xml:space="preserve"> Cosecha de </w:t>
            </w:r>
            <w:r w:rsidR="00FB1482">
              <w:rPr>
                <w:rFonts w:ascii="Myriad Pro" w:hAnsi="Myriad Pro"/>
              </w:rPr>
              <w:t>Seta</w:t>
            </w:r>
            <w:r w:rsidRPr="00561CD5">
              <w:rPr>
                <w:rFonts w:ascii="Myriad Pro" w:hAnsi="Myriad Pro"/>
              </w:rPr>
              <w:t>s</w:t>
            </w:r>
            <w:r w:rsidR="00E15E66">
              <w:rPr>
                <w:rFonts w:ascii="Myriad Pro" w:hAnsi="Myriad Pro"/>
              </w:rPr>
              <w:t xml:space="preserve"> y/o Desecho de </w:t>
            </w:r>
            <w:r w:rsidR="00FB1482">
              <w:rPr>
                <w:rFonts w:ascii="Myriad Pro" w:hAnsi="Myriad Pro"/>
              </w:rPr>
              <w:t>Balde</w:t>
            </w:r>
            <w:r w:rsidR="00E15E66">
              <w:rPr>
                <w:rFonts w:ascii="Myriad Pro" w:hAnsi="Myriad Pro"/>
              </w:rPr>
              <w:t>s</w:t>
            </w:r>
            <w:r w:rsidRPr="00561CD5">
              <w:rPr>
                <w:rFonts w:ascii="Myriad Pro" w:hAnsi="Myriad Pro"/>
              </w:rPr>
              <w:t>.</w:t>
            </w:r>
          </w:p>
        </w:tc>
      </w:tr>
    </w:tbl>
    <w:p w14:paraId="19B0DB2E" w14:textId="77777777" w:rsidR="00561CD5" w:rsidRDefault="00561CD5">
      <w:pPr>
        <w:spacing w:after="160" w:line="259" w:lineRule="auto"/>
        <w:rPr>
          <w:rFonts w:ascii="Arial" w:eastAsiaTheme="majorEastAsia" w:hAnsi="Arial" w:cstheme="majorBidi"/>
          <w:b/>
          <w:color w:val="767171" w:themeColor="background2" w:themeShade="80"/>
          <w:sz w:val="28"/>
          <w:szCs w:val="32"/>
          <w:highlight w:val="yellow"/>
        </w:rPr>
      </w:pPr>
    </w:p>
    <w:p w14:paraId="30D535E0" w14:textId="77777777" w:rsidR="00E83BBC" w:rsidRDefault="00E83BBC">
      <w:pPr>
        <w:spacing w:after="160" w:line="259" w:lineRule="auto"/>
        <w:rPr>
          <w:rFonts w:ascii="Arial" w:eastAsiaTheme="majorEastAsia" w:hAnsi="Arial" w:cstheme="majorBidi"/>
          <w:b/>
          <w:color w:val="767171" w:themeColor="background2" w:themeShade="80"/>
          <w:sz w:val="28"/>
          <w:szCs w:val="32"/>
        </w:rPr>
      </w:pPr>
      <w:r>
        <w:br w:type="page"/>
      </w:r>
    </w:p>
    <w:p w14:paraId="7E8094C2" w14:textId="77777777" w:rsidR="00085270" w:rsidRPr="00EE6EA7" w:rsidRDefault="00085270" w:rsidP="008D2E8D">
      <w:pPr>
        <w:pStyle w:val="Ttulo1"/>
      </w:pPr>
      <w:bookmarkStart w:id="15" w:name="_Toc46748219"/>
      <w:r w:rsidRPr="00EE6EA7">
        <w:lastRenderedPageBreak/>
        <w:t>Caso de Uso</w:t>
      </w:r>
      <w:bookmarkEnd w:id="15"/>
    </w:p>
    <w:p w14:paraId="25D7D422" w14:textId="77777777" w:rsidR="00E83BBC" w:rsidRPr="00726ED1" w:rsidRDefault="00E83BBC" w:rsidP="00E83BBC">
      <w:pPr>
        <w:pStyle w:val="Prrafodelista"/>
      </w:pPr>
      <w:r>
        <w:t>(El archivo de diagramación está adjunto al final del documento)</w:t>
      </w:r>
    </w:p>
    <w:p w14:paraId="63F1E75A" w14:textId="77777777" w:rsidR="00561CD5" w:rsidRPr="00561CD5" w:rsidRDefault="00EE6EA7" w:rsidP="00561CD5">
      <w:pPr>
        <w:rPr>
          <w:highlight w:val="yellow"/>
        </w:rPr>
      </w:pPr>
      <w:r>
        <w:rPr>
          <w:noProof/>
        </w:rPr>
        <w:drawing>
          <wp:anchor distT="0" distB="0" distL="114300" distR="114300" simplePos="0" relativeHeight="251672576" behindDoc="0" locked="0" layoutInCell="1" allowOverlap="1" wp14:anchorId="207B136E" wp14:editId="2CA52E0A">
            <wp:simplePos x="0" y="0"/>
            <wp:positionH relativeFrom="margin">
              <wp:align>left</wp:align>
            </wp:positionH>
            <wp:positionV relativeFrom="paragraph">
              <wp:posOffset>13335</wp:posOffset>
            </wp:positionV>
            <wp:extent cx="5118105" cy="6384025"/>
            <wp:effectExtent l="0" t="0" r="6350"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118105" cy="6384025"/>
                    </a:xfrm>
                    <a:prstGeom prst="rect">
                      <a:avLst/>
                    </a:prstGeom>
                    <a:noFill/>
                    <a:ln>
                      <a:noFill/>
                    </a:ln>
                  </pic:spPr>
                </pic:pic>
              </a:graphicData>
            </a:graphic>
          </wp:anchor>
        </w:drawing>
      </w:r>
    </w:p>
    <w:p w14:paraId="52456114" w14:textId="77777777" w:rsidR="00E83BBC" w:rsidRDefault="00E83BBC">
      <w:pPr>
        <w:spacing w:after="160" w:line="259" w:lineRule="auto"/>
        <w:rPr>
          <w:rFonts w:ascii="Arial" w:eastAsiaTheme="majorEastAsia" w:hAnsi="Arial" w:cstheme="majorBidi"/>
          <w:b/>
          <w:color w:val="767171" w:themeColor="background2" w:themeShade="80"/>
          <w:sz w:val="28"/>
          <w:szCs w:val="32"/>
        </w:rPr>
      </w:pPr>
      <w:r>
        <w:br w:type="page"/>
      </w:r>
    </w:p>
    <w:p w14:paraId="4AAA1FFF" w14:textId="77777777" w:rsidR="008D2E8D" w:rsidRDefault="00085270" w:rsidP="008D2E8D">
      <w:pPr>
        <w:pStyle w:val="Ttulo1"/>
      </w:pPr>
      <w:bookmarkStart w:id="16" w:name="_Toc46748220"/>
      <w:r w:rsidRPr="00BF268E">
        <w:lastRenderedPageBreak/>
        <w:t>Fichas Resumen</w:t>
      </w:r>
      <w:bookmarkEnd w:id="16"/>
    </w:p>
    <w:p w14:paraId="7B9A4A68" w14:textId="77777777" w:rsidR="00726ED1" w:rsidRDefault="00726ED1" w:rsidP="00726ED1">
      <w:pPr>
        <w:pStyle w:val="Prrafodelista"/>
      </w:pPr>
      <w:r>
        <w:t>(El archivo de diagramación está adjunto al final del documento)</w:t>
      </w:r>
    </w:p>
    <w:p w14:paraId="692570A3" w14:textId="77777777" w:rsidR="00E83BBC" w:rsidRDefault="00E83BBC" w:rsidP="00726ED1">
      <w:pPr>
        <w:pStyle w:val="Prrafodelista"/>
      </w:pPr>
      <w:r w:rsidRPr="00E83BBC">
        <w:rPr>
          <w:noProof/>
        </w:rPr>
        <w:drawing>
          <wp:inline distT="0" distB="0" distL="0" distR="0" wp14:anchorId="57E40F9F" wp14:editId="6338265E">
            <wp:extent cx="5219700" cy="1533525"/>
            <wp:effectExtent l="0" t="0" r="0" b="9525"/>
            <wp:docPr id="140" name="Imagen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19700" cy="1533525"/>
                    </a:xfrm>
                    <a:prstGeom prst="rect">
                      <a:avLst/>
                    </a:prstGeom>
                    <a:noFill/>
                    <a:ln>
                      <a:noFill/>
                    </a:ln>
                  </pic:spPr>
                </pic:pic>
              </a:graphicData>
            </a:graphic>
          </wp:inline>
        </w:drawing>
      </w:r>
    </w:p>
    <w:p w14:paraId="5C5F1CF7" w14:textId="77777777" w:rsidR="00E83BBC" w:rsidRDefault="00E83BBC" w:rsidP="00726ED1">
      <w:pPr>
        <w:pStyle w:val="Prrafodelista"/>
      </w:pPr>
      <w:r w:rsidRPr="00E83BBC">
        <w:rPr>
          <w:noProof/>
        </w:rPr>
        <w:drawing>
          <wp:inline distT="0" distB="0" distL="0" distR="0" wp14:anchorId="7C24DBA8" wp14:editId="2D0BB15F">
            <wp:extent cx="5219700" cy="1914525"/>
            <wp:effectExtent l="0" t="0" r="0" b="9525"/>
            <wp:docPr id="141" name="Imagen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9700" cy="1914525"/>
                    </a:xfrm>
                    <a:prstGeom prst="rect">
                      <a:avLst/>
                    </a:prstGeom>
                    <a:noFill/>
                    <a:ln>
                      <a:noFill/>
                    </a:ln>
                  </pic:spPr>
                </pic:pic>
              </a:graphicData>
            </a:graphic>
          </wp:inline>
        </w:drawing>
      </w:r>
    </w:p>
    <w:p w14:paraId="47E72452" w14:textId="77777777" w:rsidR="00E83BBC" w:rsidRDefault="00E83BBC" w:rsidP="00726ED1">
      <w:pPr>
        <w:pStyle w:val="Prrafodelista"/>
      </w:pPr>
      <w:r w:rsidRPr="00E83BBC">
        <w:rPr>
          <w:noProof/>
        </w:rPr>
        <w:drawing>
          <wp:inline distT="0" distB="0" distL="0" distR="0" wp14:anchorId="34A04E5F" wp14:editId="04EB6995">
            <wp:extent cx="5219700" cy="1914525"/>
            <wp:effectExtent l="0" t="0" r="0" b="9525"/>
            <wp:docPr id="142" name="Imagen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19700" cy="1914525"/>
                    </a:xfrm>
                    <a:prstGeom prst="rect">
                      <a:avLst/>
                    </a:prstGeom>
                    <a:noFill/>
                    <a:ln>
                      <a:noFill/>
                    </a:ln>
                  </pic:spPr>
                </pic:pic>
              </a:graphicData>
            </a:graphic>
          </wp:inline>
        </w:drawing>
      </w:r>
    </w:p>
    <w:p w14:paraId="0969298C" w14:textId="77777777" w:rsidR="00E83BBC" w:rsidRDefault="00E83BBC" w:rsidP="00726ED1">
      <w:pPr>
        <w:pStyle w:val="Prrafodelista"/>
      </w:pPr>
      <w:r w:rsidRPr="00E83BBC">
        <w:rPr>
          <w:noProof/>
        </w:rPr>
        <w:drawing>
          <wp:inline distT="0" distB="0" distL="0" distR="0" wp14:anchorId="563E2F27" wp14:editId="2AA3C396">
            <wp:extent cx="5219700" cy="1724025"/>
            <wp:effectExtent l="0" t="0" r="0" b="9525"/>
            <wp:docPr id="14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19700" cy="1724025"/>
                    </a:xfrm>
                    <a:prstGeom prst="rect">
                      <a:avLst/>
                    </a:prstGeom>
                    <a:noFill/>
                    <a:ln>
                      <a:noFill/>
                    </a:ln>
                  </pic:spPr>
                </pic:pic>
              </a:graphicData>
            </a:graphic>
          </wp:inline>
        </w:drawing>
      </w:r>
    </w:p>
    <w:p w14:paraId="226B857A" w14:textId="77777777" w:rsidR="00E83BBC" w:rsidRDefault="00E83BBC" w:rsidP="00726ED1">
      <w:pPr>
        <w:pStyle w:val="Prrafodelista"/>
      </w:pPr>
      <w:r w:rsidRPr="00E83BBC">
        <w:rPr>
          <w:noProof/>
        </w:rPr>
        <w:lastRenderedPageBreak/>
        <w:drawing>
          <wp:inline distT="0" distB="0" distL="0" distR="0" wp14:anchorId="679311DA" wp14:editId="1020D986">
            <wp:extent cx="5219700" cy="1724025"/>
            <wp:effectExtent l="0" t="0" r="0" b="9525"/>
            <wp:docPr id="170" name="Imagen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19700" cy="1724025"/>
                    </a:xfrm>
                    <a:prstGeom prst="rect">
                      <a:avLst/>
                    </a:prstGeom>
                    <a:noFill/>
                    <a:ln>
                      <a:noFill/>
                    </a:ln>
                  </pic:spPr>
                </pic:pic>
              </a:graphicData>
            </a:graphic>
          </wp:inline>
        </w:drawing>
      </w:r>
    </w:p>
    <w:p w14:paraId="11EC53D8" w14:textId="77777777" w:rsidR="00E83BBC" w:rsidRDefault="00E83BBC" w:rsidP="00726ED1">
      <w:pPr>
        <w:pStyle w:val="Prrafodelista"/>
      </w:pPr>
      <w:r w:rsidRPr="00E83BBC">
        <w:rPr>
          <w:noProof/>
        </w:rPr>
        <w:drawing>
          <wp:inline distT="0" distB="0" distL="0" distR="0" wp14:anchorId="5745B0C9" wp14:editId="279BF752">
            <wp:extent cx="5219700" cy="1724025"/>
            <wp:effectExtent l="0" t="0" r="0" b="9525"/>
            <wp:docPr id="177" name="Imagen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19700" cy="1724025"/>
                    </a:xfrm>
                    <a:prstGeom prst="rect">
                      <a:avLst/>
                    </a:prstGeom>
                    <a:noFill/>
                    <a:ln>
                      <a:noFill/>
                    </a:ln>
                  </pic:spPr>
                </pic:pic>
              </a:graphicData>
            </a:graphic>
          </wp:inline>
        </w:drawing>
      </w:r>
    </w:p>
    <w:p w14:paraId="325933A0" w14:textId="77777777" w:rsidR="00E83BBC" w:rsidRDefault="00E83BBC" w:rsidP="00726ED1">
      <w:pPr>
        <w:pStyle w:val="Prrafodelista"/>
      </w:pPr>
      <w:r w:rsidRPr="00E83BBC">
        <w:rPr>
          <w:noProof/>
        </w:rPr>
        <w:drawing>
          <wp:inline distT="0" distB="0" distL="0" distR="0" wp14:anchorId="256BD8A3" wp14:editId="3562A282">
            <wp:extent cx="5219700" cy="1914525"/>
            <wp:effectExtent l="0" t="0" r="0" b="9525"/>
            <wp:docPr id="178" name="Imagen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19700" cy="1914525"/>
                    </a:xfrm>
                    <a:prstGeom prst="rect">
                      <a:avLst/>
                    </a:prstGeom>
                    <a:noFill/>
                    <a:ln>
                      <a:noFill/>
                    </a:ln>
                  </pic:spPr>
                </pic:pic>
              </a:graphicData>
            </a:graphic>
          </wp:inline>
        </w:drawing>
      </w:r>
    </w:p>
    <w:p w14:paraId="231E56C5" w14:textId="77777777" w:rsidR="00E83BBC" w:rsidRDefault="00E83BBC" w:rsidP="00726ED1">
      <w:pPr>
        <w:pStyle w:val="Prrafodelista"/>
      </w:pPr>
      <w:r w:rsidRPr="00E83BBC">
        <w:rPr>
          <w:noProof/>
        </w:rPr>
        <w:drawing>
          <wp:inline distT="0" distB="0" distL="0" distR="0" wp14:anchorId="24011F08" wp14:editId="5A104C86">
            <wp:extent cx="5238750" cy="1533525"/>
            <wp:effectExtent l="0" t="0" r="0" b="9525"/>
            <wp:docPr id="182" name="Imagen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38750" cy="1533525"/>
                    </a:xfrm>
                    <a:prstGeom prst="rect">
                      <a:avLst/>
                    </a:prstGeom>
                    <a:noFill/>
                    <a:ln>
                      <a:noFill/>
                    </a:ln>
                  </pic:spPr>
                </pic:pic>
              </a:graphicData>
            </a:graphic>
          </wp:inline>
        </w:drawing>
      </w:r>
    </w:p>
    <w:p w14:paraId="5DF38EA5" w14:textId="77777777" w:rsidR="00E83BBC" w:rsidRDefault="00E83BBC" w:rsidP="00726ED1">
      <w:pPr>
        <w:pStyle w:val="Prrafodelista"/>
      </w:pPr>
      <w:r w:rsidRPr="00E83BBC">
        <w:rPr>
          <w:noProof/>
        </w:rPr>
        <w:lastRenderedPageBreak/>
        <w:drawing>
          <wp:inline distT="0" distB="0" distL="0" distR="0" wp14:anchorId="3E54899F" wp14:editId="4C30638A">
            <wp:extent cx="5238750" cy="1914525"/>
            <wp:effectExtent l="0" t="0" r="0" b="9525"/>
            <wp:docPr id="183" name="Imagen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38750" cy="1914525"/>
                    </a:xfrm>
                    <a:prstGeom prst="rect">
                      <a:avLst/>
                    </a:prstGeom>
                    <a:noFill/>
                    <a:ln>
                      <a:noFill/>
                    </a:ln>
                  </pic:spPr>
                </pic:pic>
              </a:graphicData>
            </a:graphic>
          </wp:inline>
        </w:drawing>
      </w:r>
    </w:p>
    <w:p w14:paraId="63B429EE" w14:textId="77777777" w:rsidR="00E83BBC" w:rsidRDefault="00E83BBC" w:rsidP="00726ED1">
      <w:pPr>
        <w:pStyle w:val="Prrafodelista"/>
      </w:pPr>
      <w:r w:rsidRPr="00E83BBC">
        <w:rPr>
          <w:noProof/>
        </w:rPr>
        <w:drawing>
          <wp:inline distT="0" distB="0" distL="0" distR="0" wp14:anchorId="7767899C" wp14:editId="5A1715C3">
            <wp:extent cx="5238750" cy="1914525"/>
            <wp:effectExtent l="0" t="0" r="0" b="9525"/>
            <wp:docPr id="184" name="Imagen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0" cy="1914525"/>
                    </a:xfrm>
                    <a:prstGeom prst="rect">
                      <a:avLst/>
                    </a:prstGeom>
                    <a:noFill/>
                    <a:ln>
                      <a:noFill/>
                    </a:ln>
                  </pic:spPr>
                </pic:pic>
              </a:graphicData>
            </a:graphic>
          </wp:inline>
        </w:drawing>
      </w:r>
    </w:p>
    <w:p w14:paraId="11B96F13" w14:textId="77777777" w:rsidR="00E83BBC" w:rsidRDefault="00E83BBC" w:rsidP="00726ED1">
      <w:pPr>
        <w:pStyle w:val="Prrafodelista"/>
      </w:pPr>
      <w:r w:rsidRPr="00E83BBC">
        <w:rPr>
          <w:noProof/>
        </w:rPr>
        <w:drawing>
          <wp:inline distT="0" distB="0" distL="0" distR="0" wp14:anchorId="42AACFDA" wp14:editId="2DF4BB42">
            <wp:extent cx="5238750" cy="1724025"/>
            <wp:effectExtent l="0" t="0" r="0" b="9525"/>
            <wp:docPr id="185" name="Imagen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38750" cy="1724025"/>
                    </a:xfrm>
                    <a:prstGeom prst="rect">
                      <a:avLst/>
                    </a:prstGeom>
                    <a:noFill/>
                    <a:ln>
                      <a:noFill/>
                    </a:ln>
                  </pic:spPr>
                </pic:pic>
              </a:graphicData>
            </a:graphic>
          </wp:inline>
        </w:drawing>
      </w:r>
    </w:p>
    <w:p w14:paraId="11E6D6B1" w14:textId="77777777" w:rsidR="00E83BBC" w:rsidRDefault="00E83BBC" w:rsidP="00726ED1">
      <w:pPr>
        <w:pStyle w:val="Prrafodelista"/>
      </w:pPr>
      <w:r w:rsidRPr="00E83BBC">
        <w:rPr>
          <w:noProof/>
        </w:rPr>
        <w:drawing>
          <wp:inline distT="0" distB="0" distL="0" distR="0" wp14:anchorId="20C09D62" wp14:editId="18627A3E">
            <wp:extent cx="5238750" cy="1724025"/>
            <wp:effectExtent l="0" t="0" r="0" b="9525"/>
            <wp:docPr id="186" name="Imagen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38750" cy="1724025"/>
                    </a:xfrm>
                    <a:prstGeom prst="rect">
                      <a:avLst/>
                    </a:prstGeom>
                    <a:noFill/>
                    <a:ln>
                      <a:noFill/>
                    </a:ln>
                  </pic:spPr>
                </pic:pic>
              </a:graphicData>
            </a:graphic>
          </wp:inline>
        </w:drawing>
      </w:r>
    </w:p>
    <w:p w14:paraId="5FC6ECE9" w14:textId="77777777" w:rsidR="00E83BBC" w:rsidRDefault="00E83BBC" w:rsidP="00726ED1">
      <w:pPr>
        <w:pStyle w:val="Prrafodelista"/>
      </w:pPr>
      <w:r w:rsidRPr="00E83BBC">
        <w:rPr>
          <w:noProof/>
        </w:rPr>
        <w:lastRenderedPageBreak/>
        <w:drawing>
          <wp:inline distT="0" distB="0" distL="0" distR="0" wp14:anchorId="14F8547F" wp14:editId="15CE59EA">
            <wp:extent cx="5238750" cy="1724025"/>
            <wp:effectExtent l="0" t="0" r="0" b="9525"/>
            <wp:docPr id="187" name="Imagen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38750" cy="1724025"/>
                    </a:xfrm>
                    <a:prstGeom prst="rect">
                      <a:avLst/>
                    </a:prstGeom>
                    <a:noFill/>
                    <a:ln>
                      <a:noFill/>
                    </a:ln>
                  </pic:spPr>
                </pic:pic>
              </a:graphicData>
            </a:graphic>
          </wp:inline>
        </w:drawing>
      </w:r>
    </w:p>
    <w:p w14:paraId="6D7B91B7" w14:textId="77777777" w:rsidR="00E83BBC" w:rsidRDefault="00E83BBC" w:rsidP="00726ED1">
      <w:pPr>
        <w:pStyle w:val="Prrafodelista"/>
      </w:pPr>
    </w:p>
    <w:p w14:paraId="389208F9" w14:textId="77777777" w:rsidR="00E83BBC" w:rsidRDefault="00E83BBC" w:rsidP="00726ED1">
      <w:pPr>
        <w:pStyle w:val="Prrafodelista"/>
      </w:pPr>
      <w:r w:rsidRPr="00E83BBC">
        <w:rPr>
          <w:noProof/>
        </w:rPr>
        <w:drawing>
          <wp:inline distT="0" distB="0" distL="0" distR="0" wp14:anchorId="285C2E51" wp14:editId="736997C3">
            <wp:extent cx="5238750" cy="1914525"/>
            <wp:effectExtent l="0" t="0" r="0" b="9525"/>
            <wp:docPr id="189" name="Imagen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750" cy="1914525"/>
                    </a:xfrm>
                    <a:prstGeom prst="rect">
                      <a:avLst/>
                    </a:prstGeom>
                    <a:noFill/>
                    <a:ln>
                      <a:noFill/>
                    </a:ln>
                  </pic:spPr>
                </pic:pic>
              </a:graphicData>
            </a:graphic>
          </wp:inline>
        </w:drawing>
      </w:r>
    </w:p>
    <w:p w14:paraId="556F1D16" w14:textId="77777777" w:rsidR="006E523B" w:rsidRDefault="006E523B" w:rsidP="00726ED1">
      <w:pPr>
        <w:pStyle w:val="Prrafodelista"/>
      </w:pPr>
      <w:r w:rsidRPr="006E523B">
        <w:rPr>
          <w:noProof/>
        </w:rPr>
        <w:drawing>
          <wp:inline distT="0" distB="0" distL="0" distR="0" wp14:anchorId="34F018D7" wp14:editId="79F5B376">
            <wp:extent cx="5238750" cy="1533525"/>
            <wp:effectExtent l="0" t="0" r="0" b="9525"/>
            <wp:docPr id="190" name="Imagen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38750" cy="1533525"/>
                    </a:xfrm>
                    <a:prstGeom prst="rect">
                      <a:avLst/>
                    </a:prstGeom>
                    <a:noFill/>
                    <a:ln>
                      <a:noFill/>
                    </a:ln>
                  </pic:spPr>
                </pic:pic>
              </a:graphicData>
            </a:graphic>
          </wp:inline>
        </w:drawing>
      </w:r>
    </w:p>
    <w:p w14:paraId="22BBACA9" w14:textId="77777777" w:rsidR="006E523B" w:rsidRDefault="006E523B" w:rsidP="00726ED1">
      <w:pPr>
        <w:pStyle w:val="Prrafodelista"/>
      </w:pPr>
      <w:r w:rsidRPr="006E523B">
        <w:rPr>
          <w:noProof/>
        </w:rPr>
        <w:drawing>
          <wp:inline distT="0" distB="0" distL="0" distR="0" wp14:anchorId="61F2C162" wp14:editId="38F1AED5">
            <wp:extent cx="5238750" cy="1914525"/>
            <wp:effectExtent l="0" t="0" r="0" b="9525"/>
            <wp:docPr id="191" name="Imagen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38750" cy="1914525"/>
                    </a:xfrm>
                    <a:prstGeom prst="rect">
                      <a:avLst/>
                    </a:prstGeom>
                    <a:noFill/>
                    <a:ln>
                      <a:noFill/>
                    </a:ln>
                  </pic:spPr>
                </pic:pic>
              </a:graphicData>
            </a:graphic>
          </wp:inline>
        </w:drawing>
      </w:r>
    </w:p>
    <w:p w14:paraId="14DB96CE" w14:textId="77777777" w:rsidR="006E523B" w:rsidRDefault="006E523B" w:rsidP="00726ED1">
      <w:pPr>
        <w:pStyle w:val="Prrafodelista"/>
      </w:pPr>
      <w:r w:rsidRPr="006E523B">
        <w:rPr>
          <w:noProof/>
        </w:rPr>
        <w:lastRenderedPageBreak/>
        <w:drawing>
          <wp:inline distT="0" distB="0" distL="0" distR="0" wp14:anchorId="2ACD003D" wp14:editId="158EFC5B">
            <wp:extent cx="5238750" cy="2295525"/>
            <wp:effectExtent l="0" t="0" r="0" b="9525"/>
            <wp:docPr id="256" name="Imagen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38750" cy="2295525"/>
                    </a:xfrm>
                    <a:prstGeom prst="rect">
                      <a:avLst/>
                    </a:prstGeom>
                    <a:noFill/>
                    <a:ln>
                      <a:noFill/>
                    </a:ln>
                  </pic:spPr>
                </pic:pic>
              </a:graphicData>
            </a:graphic>
          </wp:inline>
        </w:drawing>
      </w:r>
    </w:p>
    <w:p w14:paraId="47351448" w14:textId="77777777" w:rsidR="006E523B" w:rsidRDefault="006E523B" w:rsidP="00726ED1">
      <w:pPr>
        <w:pStyle w:val="Prrafodelista"/>
      </w:pPr>
      <w:r w:rsidRPr="006E523B">
        <w:rPr>
          <w:noProof/>
        </w:rPr>
        <w:drawing>
          <wp:inline distT="0" distB="0" distL="0" distR="0" wp14:anchorId="2973DA85" wp14:editId="5C92E147">
            <wp:extent cx="5238750" cy="2105025"/>
            <wp:effectExtent l="0" t="0" r="0" b="9525"/>
            <wp:docPr id="257" name="Imagen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38750" cy="2105025"/>
                    </a:xfrm>
                    <a:prstGeom prst="rect">
                      <a:avLst/>
                    </a:prstGeom>
                    <a:noFill/>
                    <a:ln>
                      <a:noFill/>
                    </a:ln>
                  </pic:spPr>
                </pic:pic>
              </a:graphicData>
            </a:graphic>
          </wp:inline>
        </w:drawing>
      </w:r>
    </w:p>
    <w:p w14:paraId="5A57F7E1" w14:textId="77777777" w:rsidR="006E523B" w:rsidRPr="00726ED1" w:rsidRDefault="006E523B" w:rsidP="00726ED1">
      <w:pPr>
        <w:pStyle w:val="Prrafodelista"/>
      </w:pPr>
      <w:r w:rsidRPr="006E523B">
        <w:rPr>
          <w:noProof/>
        </w:rPr>
        <w:drawing>
          <wp:inline distT="0" distB="0" distL="0" distR="0" wp14:anchorId="09D94D25" wp14:editId="70712A94">
            <wp:extent cx="5238750" cy="1533525"/>
            <wp:effectExtent l="0" t="0" r="0" b="9525"/>
            <wp:docPr id="258" name="Imagen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8750" cy="1533525"/>
                    </a:xfrm>
                    <a:prstGeom prst="rect">
                      <a:avLst/>
                    </a:prstGeom>
                    <a:noFill/>
                    <a:ln>
                      <a:noFill/>
                    </a:ln>
                  </pic:spPr>
                </pic:pic>
              </a:graphicData>
            </a:graphic>
          </wp:inline>
        </w:drawing>
      </w:r>
    </w:p>
    <w:p w14:paraId="7BCD57E3" w14:textId="77777777" w:rsidR="008D2E8D" w:rsidRPr="00BF268E" w:rsidRDefault="00085270" w:rsidP="008D2E8D">
      <w:pPr>
        <w:pStyle w:val="Ttulo1"/>
      </w:pPr>
      <w:bookmarkStart w:id="17" w:name="_Toc46748221"/>
      <w:r w:rsidRPr="00BF268E">
        <w:t>Requerimientos</w:t>
      </w:r>
      <w:bookmarkEnd w:id="17"/>
    </w:p>
    <w:p w14:paraId="0FB1A7EA" w14:textId="77777777" w:rsidR="008C1648" w:rsidRDefault="00085270" w:rsidP="008C1648">
      <w:pPr>
        <w:pStyle w:val="Ttulo2"/>
      </w:pPr>
      <w:bookmarkStart w:id="18" w:name="_Toc46748222"/>
      <w:r w:rsidRPr="00BF268E">
        <w:t>Funcionales</w:t>
      </w:r>
      <w:bookmarkEnd w:id="18"/>
    </w:p>
    <w:p w14:paraId="2D8366A5" w14:textId="77777777" w:rsidR="00FA1AC1" w:rsidRDefault="00FA1AC1" w:rsidP="00FA1AC1">
      <w:r w:rsidRPr="00FA1AC1">
        <w:rPr>
          <w:noProof/>
        </w:rPr>
        <w:drawing>
          <wp:inline distT="0" distB="0" distL="0" distR="0" wp14:anchorId="407B5B10" wp14:editId="576152D9">
            <wp:extent cx="5971540" cy="1196340"/>
            <wp:effectExtent l="0" t="0" r="0" b="381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1540" cy="1196340"/>
                    </a:xfrm>
                    <a:prstGeom prst="rect">
                      <a:avLst/>
                    </a:prstGeom>
                    <a:noFill/>
                    <a:ln>
                      <a:noFill/>
                    </a:ln>
                  </pic:spPr>
                </pic:pic>
              </a:graphicData>
            </a:graphic>
          </wp:inline>
        </w:drawing>
      </w:r>
    </w:p>
    <w:p w14:paraId="250588FB" w14:textId="77777777" w:rsidR="00FA1AC1" w:rsidRDefault="00FA1AC1" w:rsidP="00FA1AC1">
      <w:r w:rsidRPr="00FA1AC1">
        <w:rPr>
          <w:noProof/>
        </w:rPr>
        <w:lastRenderedPageBreak/>
        <w:drawing>
          <wp:inline distT="0" distB="0" distL="0" distR="0" wp14:anchorId="4BB42719" wp14:editId="594CC2DF">
            <wp:extent cx="5971540" cy="1362075"/>
            <wp:effectExtent l="0" t="0" r="0"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1540" cy="1362075"/>
                    </a:xfrm>
                    <a:prstGeom prst="rect">
                      <a:avLst/>
                    </a:prstGeom>
                    <a:noFill/>
                    <a:ln>
                      <a:noFill/>
                    </a:ln>
                  </pic:spPr>
                </pic:pic>
              </a:graphicData>
            </a:graphic>
          </wp:inline>
        </w:drawing>
      </w:r>
    </w:p>
    <w:p w14:paraId="6064D222" w14:textId="77777777" w:rsidR="00FA1AC1" w:rsidRDefault="00FA1AC1" w:rsidP="00FA1AC1">
      <w:r w:rsidRPr="00FA1AC1">
        <w:rPr>
          <w:noProof/>
        </w:rPr>
        <w:drawing>
          <wp:inline distT="0" distB="0" distL="0" distR="0" wp14:anchorId="70DCC837" wp14:editId="60F9D2B3">
            <wp:extent cx="5971540" cy="1196340"/>
            <wp:effectExtent l="0" t="0" r="0" b="381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71540" cy="1196340"/>
                    </a:xfrm>
                    <a:prstGeom prst="rect">
                      <a:avLst/>
                    </a:prstGeom>
                    <a:noFill/>
                    <a:ln>
                      <a:noFill/>
                    </a:ln>
                  </pic:spPr>
                </pic:pic>
              </a:graphicData>
            </a:graphic>
          </wp:inline>
        </w:drawing>
      </w:r>
    </w:p>
    <w:p w14:paraId="16DE5119" w14:textId="77777777" w:rsidR="00FA1AC1" w:rsidRDefault="00FA1AC1" w:rsidP="00FA1AC1">
      <w:r w:rsidRPr="00FA1AC1">
        <w:rPr>
          <w:noProof/>
        </w:rPr>
        <w:drawing>
          <wp:inline distT="0" distB="0" distL="0" distR="0" wp14:anchorId="6B150C72" wp14:editId="218B4F14">
            <wp:extent cx="5971540" cy="1693545"/>
            <wp:effectExtent l="0" t="0" r="0" b="190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71540" cy="1693545"/>
                    </a:xfrm>
                    <a:prstGeom prst="rect">
                      <a:avLst/>
                    </a:prstGeom>
                    <a:noFill/>
                    <a:ln>
                      <a:noFill/>
                    </a:ln>
                  </pic:spPr>
                </pic:pic>
              </a:graphicData>
            </a:graphic>
          </wp:inline>
        </w:drawing>
      </w:r>
    </w:p>
    <w:p w14:paraId="69D9F163" w14:textId="77777777" w:rsidR="00FA1AC1" w:rsidRDefault="00FA1AC1" w:rsidP="00FA1AC1">
      <w:r w:rsidRPr="00FA1AC1">
        <w:rPr>
          <w:noProof/>
        </w:rPr>
        <w:drawing>
          <wp:inline distT="0" distB="0" distL="0" distR="0" wp14:anchorId="786567D6" wp14:editId="654D7812">
            <wp:extent cx="5971540" cy="1527810"/>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71540" cy="1527810"/>
                    </a:xfrm>
                    <a:prstGeom prst="rect">
                      <a:avLst/>
                    </a:prstGeom>
                    <a:noFill/>
                    <a:ln>
                      <a:noFill/>
                    </a:ln>
                  </pic:spPr>
                </pic:pic>
              </a:graphicData>
            </a:graphic>
          </wp:inline>
        </w:drawing>
      </w:r>
    </w:p>
    <w:p w14:paraId="690E63D7" w14:textId="77777777" w:rsidR="00FA1AC1" w:rsidRDefault="00FA1AC1" w:rsidP="00FA1AC1">
      <w:r w:rsidRPr="00FA1AC1">
        <w:rPr>
          <w:noProof/>
        </w:rPr>
        <w:drawing>
          <wp:inline distT="0" distB="0" distL="0" distR="0" wp14:anchorId="68044A24" wp14:editId="079D2DBC">
            <wp:extent cx="5971540" cy="1196340"/>
            <wp:effectExtent l="0" t="0" r="0" b="381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1540" cy="1196340"/>
                    </a:xfrm>
                    <a:prstGeom prst="rect">
                      <a:avLst/>
                    </a:prstGeom>
                    <a:noFill/>
                    <a:ln>
                      <a:noFill/>
                    </a:ln>
                  </pic:spPr>
                </pic:pic>
              </a:graphicData>
            </a:graphic>
          </wp:inline>
        </w:drawing>
      </w:r>
    </w:p>
    <w:p w14:paraId="68191920" w14:textId="77777777" w:rsidR="00FA1AC1" w:rsidRDefault="00FA1AC1" w:rsidP="00FA1AC1">
      <w:r w:rsidRPr="00FA1AC1">
        <w:rPr>
          <w:noProof/>
        </w:rPr>
        <w:lastRenderedPageBreak/>
        <w:drawing>
          <wp:inline distT="0" distB="0" distL="0" distR="0" wp14:anchorId="33F032EE" wp14:editId="20DE9FB1">
            <wp:extent cx="5971540" cy="1029970"/>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71540" cy="1029970"/>
                    </a:xfrm>
                    <a:prstGeom prst="rect">
                      <a:avLst/>
                    </a:prstGeom>
                    <a:noFill/>
                    <a:ln>
                      <a:noFill/>
                    </a:ln>
                  </pic:spPr>
                </pic:pic>
              </a:graphicData>
            </a:graphic>
          </wp:inline>
        </w:drawing>
      </w:r>
    </w:p>
    <w:p w14:paraId="25E5E1A7" w14:textId="77777777" w:rsidR="00FA1AC1" w:rsidRPr="00FA1AC1" w:rsidRDefault="00FA1AC1" w:rsidP="00FA1AC1">
      <w:r w:rsidRPr="00FA1AC1">
        <w:rPr>
          <w:noProof/>
        </w:rPr>
        <w:drawing>
          <wp:inline distT="0" distB="0" distL="0" distR="0" wp14:anchorId="17A10ADE" wp14:editId="182A97A8">
            <wp:extent cx="5971540" cy="1362075"/>
            <wp:effectExtent l="0" t="0" r="0" b="952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71540" cy="1362075"/>
                    </a:xfrm>
                    <a:prstGeom prst="rect">
                      <a:avLst/>
                    </a:prstGeom>
                    <a:noFill/>
                    <a:ln>
                      <a:noFill/>
                    </a:ln>
                  </pic:spPr>
                </pic:pic>
              </a:graphicData>
            </a:graphic>
          </wp:inline>
        </w:drawing>
      </w:r>
    </w:p>
    <w:p w14:paraId="7F0E9543" w14:textId="77777777" w:rsidR="00E83BBC" w:rsidRDefault="00E83BBC">
      <w:pPr>
        <w:spacing w:after="160" w:line="259" w:lineRule="auto"/>
        <w:rPr>
          <w:rFonts w:ascii="Arial" w:eastAsiaTheme="majorEastAsia" w:hAnsi="Arial" w:cstheme="majorBidi"/>
          <w:b/>
          <w:color w:val="767171" w:themeColor="background2" w:themeShade="80"/>
          <w:sz w:val="24"/>
          <w:szCs w:val="26"/>
        </w:rPr>
      </w:pPr>
      <w:r>
        <w:br w:type="page"/>
      </w:r>
    </w:p>
    <w:p w14:paraId="6D81241F" w14:textId="77777777" w:rsidR="008C1648" w:rsidRDefault="00085270" w:rsidP="008C1648">
      <w:pPr>
        <w:pStyle w:val="Ttulo2"/>
      </w:pPr>
      <w:bookmarkStart w:id="19" w:name="_Toc46748223"/>
      <w:r w:rsidRPr="00BF268E">
        <w:lastRenderedPageBreak/>
        <w:t>No Funcionales</w:t>
      </w:r>
      <w:bookmarkEnd w:id="19"/>
    </w:p>
    <w:p w14:paraId="0E53B1F9" w14:textId="77777777" w:rsidR="00FA1AC1" w:rsidRDefault="00E83BBC" w:rsidP="00FA1AC1">
      <w:r w:rsidRPr="00E83BBC">
        <w:rPr>
          <w:noProof/>
        </w:rPr>
        <w:drawing>
          <wp:inline distT="0" distB="0" distL="0" distR="0" wp14:anchorId="3508B391" wp14:editId="29DD899C">
            <wp:extent cx="5971540" cy="1272540"/>
            <wp:effectExtent l="0" t="0" r="0" b="381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71540" cy="1272540"/>
                    </a:xfrm>
                    <a:prstGeom prst="rect">
                      <a:avLst/>
                    </a:prstGeom>
                    <a:noFill/>
                    <a:ln>
                      <a:noFill/>
                    </a:ln>
                  </pic:spPr>
                </pic:pic>
              </a:graphicData>
            </a:graphic>
          </wp:inline>
        </w:drawing>
      </w:r>
    </w:p>
    <w:p w14:paraId="3BDF68E9" w14:textId="77777777" w:rsidR="00E83BBC" w:rsidRDefault="00E83BBC" w:rsidP="00FA1AC1">
      <w:r w:rsidRPr="00E83BBC">
        <w:rPr>
          <w:noProof/>
        </w:rPr>
        <w:drawing>
          <wp:inline distT="0" distB="0" distL="0" distR="0" wp14:anchorId="32F4E789" wp14:editId="78633FA5">
            <wp:extent cx="5971540" cy="144907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1540" cy="1449070"/>
                    </a:xfrm>
                    <a:prstGeom prst="rect">
                      <a:avLst/>
                    </a:prstGeom>
                    <a:noFill/>
                    <a:ln>
                      <a:noFill/>
                    </a:ln>
                  </pic:spPr>
                </pic:pic>
              </a:graphicData>
            </a:graphic>
          </wp:inline>
        </w:drawing>
      </w:r>
    </w:p>
    <w:p w14:paraId="04C8891E" w14:textId="77777777" w:rsidR="00E83BBC" w:rsidRDefault="00E83BBC" w:rsidP="00FA1AC1">
      <w:r w:rsidRPr="00E83BBC">
        <w:rPr>
          <w:noProof/>
        </w:rPr>
        <w:drawing>
          <wp:inline distT="0" distB="0" distL="0" distR="0" wp14:anchorId="128D84B8" wp14:editId="5A295059">
            <wp:extent cx="5971540" cy="1272540"/>
            <wp:effectExtent l="0" t="0" r="0" b="381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71540" cy="1272540"/>
                    </a:xfrm>
                    <a:prstGeom prst="rect">
                      <a:avLst/>
                    </a:prstGeom>
                    <a:noFill/>
                    <a:ln>
                      <a:noFill/>
                    </a:ln>
                  </pic:spPr>
                </pic:pic>
              </a:graphicData>
            </a:graphic>
          </wp:inline>
        </w:drawing>
      </w:r>
    </w:p>
    <w:p w14:paraId="1C40E88A" w14:textId="77777777" w:rsidR="00E83BBC" w:rsidRDefault="00E83BBC" w:rsidP="00FA1AC1">
      <w:r w:rsidRPr="00E83BBC">
        <w:rPr>
          <w:noProof/>
        </w:rPr>
        <w:drawing>
          <wp:inline distT="0" distB="0" distL="0" distR="0" wp14:anchorId="7DFC4770" wp14:editId="524D7D1C">
            <wp:extent cx="5971540" cy="1449070"/>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1540" cy="1449070"/>
                    </a:xfrm>
                    <a:prstGeom prst="rect">
                      <a:avLst/>
                    </a:prstGeom>
                    <a:noFill/>
                    <a:ln>
                      <a:noFill/>
                    </a:ln>
                  </pic:spPr>
                </pic:pic>
              </a:graphicData>
            </a:graphic>
          </wp:inline>
        </w:drawing>
      </w:r>
    </w:p>
    <w:p w14:paraId="0125C928" w14:textId="77777777" w:rsidR="00E83BBC" w:rsidRDefault="00E83BBC" w:rsidP="00FA1AC1">
      <w:r w:rsidRPr="00E83BBC">
        <w:rPr>
          <w:noProof/>
        </w:rPr>
        <w:lastRenderedPageBreak/>
        <w:drawing>
          <wp:inline distT="0" distB="0" distL="0" distR="0" wp14:anchorId="01C58AE5" wp14:editId="126E2000">
            <wp:extent cx="5971540" cy="1801495"/>
            <wp:effectExtent l="0" t="0" r="0" b="825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71540" cy="1801495"/>
                    </a:xfrm>
                    <a:prstGeom prst="rect">
                      <a:avLst/>
                    </a:prstGeom>
                    <a:noFill/>
                    <a:ln>
                      <a:noFill/>
                    </a:ln>
                  </pic:spPr>
                </pic:pic>
              </a:graphicData>
            </a:graphic>
          </wp:inline>
        </w:drawing>
      </w:r>
    </w:p>
    <w:p w14:paraId="21A2C0E6" w14:textId="77777777" w:rsidR="00E83BBC" w:rsidRDefault="00E83BBC" w:rsidP="00FA1AC1">
      <w:r w:rsidRPr="00E83BBC">
        <w:rPr>
          <w:noProof/>
        </w:rPr>
        <w:drawing>
          <wp:inline distT="0" distB="0" distL="0" distR="0" wp14:anchorId="25CE6B4F" wp14:editId="7AF76EDE">
            <wp:extent cx="5971540" cy="1624965"/>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71540" cy="1624965"/>
                    </a:xfrm>
                    <a:prstGeom prst="rect">
                      <a:avLst/>
                    </a:prstGeom>
                    <a:noFill/>
                    <a:ln>
                      <a:noFill/>
                    </a:ln>
                  </pic:spPr>
                </pic:pic>
              </a:graphicData>
            </a:graphic>
          </wp:inline>
        </w:drawing>
      </w:r>
    </w:p>
    <w:p w14:paraId="7BCF0853" w14:textId="77777777" w:rsidR="00E83BBC" w:rsidRDefault="00E83BBC" w:rsidP="00FA1AC1">
      <w:r w:rsidRPr="00E83BBC">
        <w:rPr>
          <w:noProof/>
        </w:rPr>
        <w:drawing>
          <wp:inline distT="0" distB="0" distL="0" distR="0" wp14:anchorId="01652B32" wp14:editId="2136CA0C">
            <wp:extent cx="5971540" cy="1272540"/>
            <wp:effectExtent l="0" t="0" r="0" b="381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71540" cy="1272540"/>
                    </a:xfrm>
                    <a:prstGeom prst="rect">
                      <a:avLst/>
                    </a:prstGeom>
                    <a:noFill/>
                    <a:ln>
                      <a:noFill/>
                    </a:ln>
                  </pic:spPr>
                </pic:pic>
              </a:graphicData>
            </a:graphic>
          </wp:inline>
        </w:drawing>
      </w:r>
    </w:p>
    <w:p w14:paraId="507F5C83" w14:textId="77777777" w:rsidR="00E83BBC" w:rsidRDefault="00E83BBC" w:rsidP="00FA1AC1">
      <w:r w:rsidRPr="00E83BBC">
        <w:rPr>
          <w:noProof/>
        </w:rPr>
        <w:drawing>
          <wp:inline distT="0" distB="0" distL="0" distR="0" wp14:anchorId="4DF200A2" wp14:editId="580F16C3">
            <wp:extent cx="5971540" cy="1096010"/>
            <wp:effectExtent l="0" t="0" r="0" b="8890"/>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71540" cy="1096010"/>
                    </a:xfrm>
                    <a:prstGeom prst="rect">
                      <a:avLst/>
                    </a:prstGeom>
                    <a:noFill/>
                    <a:ln>
                      <a:noFill/>
                    </a:ln>
                  </pic:spPr>
                </pic:pic>
              </a:graphicData>
            </a:graphic>
          </wp:inline>
        </w:drawing>
      </w:r>
    </w:p>
    <w:p w14:paraId="410CF5AA" w14:textId="77777777" w:rsidR="00E83BBC" w:rsidRDefault="00E83BBC" w:rsidP="00FA1AC1">
      <w:r w:rsidRPr="00E83BBC">
        <w:rPr>
          <w:noProof/>
        </w:rPr>
        <w:drawing>
          <wp:inline distT="0" distB="0" distL="0" distR="0" wp14:anchorId="55E91925" wp14:editId="6A768644">
            <wp:extent cx="5971540" cy="1449070"/>
            <wp:effectExtent l="0" t="0" r="0" b="0"/>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71540" cy="1449070"/>
                    </a:xfrm>
                    <a:prstGeom prst="rect">
                      <a:avLst/>
                    </a:prstGeom>
                    <a:noFill/>
                    <a:ln>
                      <a:noFill/>
                    </a:ln>
                  </pic:spPr>
                </pic:pic>
              </a:graphicData>
            </a:graphic>
          </wp:inline>
        </w:drawing>
      </w:r>
    </w:p>
    <w:p w14:paraId="29396010" w14:textId="77777777" w:rsidR="00E83BBC" w:rsidRDefault="00E83BBC" w:rsidP="00FA1AC1">
      <w:r w:rsidRPr="00E83BBC">
        <w:rPr>
          <w:noProof/>
        </w:rPr>
        <w:lastRenderedPageBreak/>
        <w:drawing>
          <wp:inline distT="0" distB="0" distL="0" distR="0" wp14:anchorId="6009D922" wp14:editId="74DBE5E9">
            <wp:extent cx="5971540" cy="1978025"/>
            <wp:effectExtent l="0" t="0" r="0" b="3175"/>
            <wp:docPr id="132" name="Imagen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71540" cy="1978025"/>
                    </a:xfrm>
                    <a:prstGeom prst="rect">
                      <a:avLst/>
                    </a:prstGeom>
                    <a:noFill/>
                    <a:ln>
                      <a:noFill/>
                    </a:ln>
                  </pic:spPr>
                </pic:pic>
              </a:graphicData>
            </a:graphic>
          </wp:inline>
        </w:drawing>
      </w:r>
    </w:p>
    <w:p w14:paraId="19270F78" w14:textId="77777777" w:rsidR="00E83BBC" w:rsidRDefault="00E83BBC" w:rsidP="00FA1AC1">
      <w:r w:rsidRPr="00E83BBC">
        <w:rPr>
          <w:noProof/>
        </w:rPr>
        <w:drawing>
          <wp:inline distT="0" distB="0" distL="0" distR="0" wp14:anchorId="330FFF73" wp14:editId="07C7B686">
            <wp:extent cx="5971540" cy="2154555"/>
            <wp:effectExtent l="0" t="0" r="0" b="0"/>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71540" cy="2154555"/>
                    </a:xfrm>
                    <a:prstGeom prst="rect">
                      <a:avLst/>
                    </a:prstGeom>
                    <a:noFill/>
                    <a:ln>
                      <a:noFill/>
                    </a:ln>
                  </pic:spPr>
                </pic:pic>
              </a:graphicData>
            </a:graphic>
          </wp:inline>
        </w:drawing>
      </w:r>
    </w:p>
    <w:p w14:paraId="0A893747" w14:textId="77777777" w:rsidR="00E83BBC" w:rsidRDefault="00E83BBC" w:rsidP="00FA1AC1">
      <w:r w:rsidRPr="00E83BBC">
        <w:rPr>
          <w:noProof/>
        </w:rPr>
        <w:drawing>
          <wp:inline distT="0" distB="0" distL="0" distR="0" wp14:anchorId="13B1DAB2" wp14:editId="291F91FE">
            <wp:extent cx="5971540" cy="1801495"/>
            <wp:effectExtent l="0" t="0" r="0" b="8255"/>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1540" cy="1801495"/>
                    </a:xfrm>
                    <a:prstGeom prst="rect">
                      <a:avLst/>
                    </a:prstGeom>
                    <a:noFill/>
                    <a:ln>
                      <a:noFill/>
                    </a:ln>
                  </pic:spPr>
                </pic:pic>
              </a:graphicData>
            </a:graphic>
          </wp:inline>
        </w:drawing>
      </w:r>
    </w:p>
    <w:p w14:paraId="4D1A599C" w14:textId="77777777" w:rsidR="00E83BBC" w:rsidRDefault="00E83BBC" w:rsidP="00FA1AC1">
      <w:r w:rsidRPr="00E83BBC">
        <w:rPr>
          <w:noProof/>
        </w:rPr>
        <w:drawing>
          <wp:inline distT="0" distB="0" distL="0" distR="0" wp14:anchorId="3B308102" wp14:editId="4ED20B5C">
            <wp:extent cx="5971540" cy="1272540"/>
            <wp:effectExtent l="0" t="0" r="0" b="381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71540" cy="1272540"/>
                    </a:xfrm>
                    <a:prstGeom prst="rect">
                      <a:avLst/>
                    </a:prstGeom>
                    <a:noFill/>
                    <a:ln>
                      <a:noFill/>
                    </a:ln>
                  </pic:spPr>
                </pic:pic>
              </a:graphicData>
            </a:graphic>
          </wp:inline>
        </w:drawing>
      </w:r>
    </w:p>
    <w:p w14:paraId="06ECA611" w14:textId="77777777" w:rsidR="00E83BBC" w:rsidRDefault="00E83BBC" w:rsidP="00FA1AC1">
      <w:r w:rsidRPr="00E83BBC">
        <w:rPr>
          <w:noProof/>
        </w:rPr>
        <w:lastRenderedPageBreak/>
        <w:drawing>
          <wp:inline distT="0" distB="0" distL="0" distR="0" wp14:anchorId="6B0A95E5" wp14:editId="10256B5B">
            <wp:extent cx="5971540" cy="1624965"/>
            <wp:effectExtent l="0" t="0" r="0" b="0"/>
            <wp:docPr id="136" name="Imagen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71540" cy="1624965"/>
                    </a:xfrm>
                    <a:prstGeom prst="rect">
                      <a:avLst/>
                    </a:prstGeom>
                    <a:noFill/>
                    <a:ln>
                      <a:noFill/>
                    </a:ln>
                  </pic:spPr>
                </pic:pic>
              </a:graphicData>
            </a:graphic>
          </wp:inline>
        </w:drawing>
      </w:r>
    </w:p>
    <w:p w14:paraId="3FAB9F56" w14:textId="77777777" w:rsidR="00E83BBC" w:rsidRDefault="00E83BBC" w:rsidP="00FA1AC1">
      <w:r w:rsidRPr="00E83BBC">
        <w:rPr>
          <w:noProof/>
        </w:rPr>
        <w:drawing>
          <wp:inline distT="0" distB="0" distL="0" distR="0" wp14:anchorId="06942A99" wp14:editId="7D32ED52">
            <wp:extent cx="5971540" cy="1272540"/>
            <wp:effectExtent l="0" t="0" r="0" b="3810"/>
            <wp:docPr id="137" name="Imagen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71540" cy="1272540"/>
                    </a:xfrm>
                    <a:prstGeom prst="rect">
                      <a:avLst/>
                    </a:prstGeom>
                    <a:noFill/>
                    <a:ln>
                      <a:noFill/>
                    </a:ln>
                  </pic:spPr>
                </pic:pic>
              </a:graphicData>
            </a:graphic>
          </wp:inline>
        </w:drawing>
      </w:r>
    </w:p>
    <w:p w14:paraId="360C72D2" w14:textId="77777777" w:rsidR="00E83BBC" w:rsidRPr="00FA1AC1" w:rsidRDefault="00E83BBC" w:rsidP="00FA1AC1">
      <w:r w:rsidRPr="00E83BBC">
        <w:rPr>
          <w:noProof/>
        </w:rPr>
        <w:drawing>
          <wp:inline distT="0" distB="0" distL="0" distR="0" wp14:anchorId="25C75668" wp14:editId="6B4A91BF">
            <wp:extent cx="5971540" cy="1096010"/>
            <wp:effectExtent l="0" t="0" r="0" b="8890"/>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71540" cy="1096010"/>
                    </a:xfrm>
                    <a:prstGeom prst="rect">
                      <a:avLst/>
                    </a:prstGeom>
                    <a:noFill/>
                    <a:ln>
                      <a:noFill/>
                    </a:ln>
                  </pic:spPr>
                </pic:pic>
              </a:graphicData>
            </a:graphic>
          </wp:inline>
        </w:drawing>
      </w:r>
    </w:p>
    <w:p w14:paraId="169DAE32" w14:textId="77777777" w:rsidR="00E83BBC" w:rsidRDefault="00E83BBC">
      <w:pPr>
        <w:spacing w:after="160" w:line="259" w:lineRule="auto"/>
        <w:rPr>
          <w:rFonts w:ascii="Arial" w:eastAsiaTheme="majorEastAsia" w:hAnsi="Arial" w:cstheme="majorBidi"/>
          <w:b/>
          <w:color w:val="767171" w:themeColor="background2" w:themeShade="80"/>
          <w:sz w:val="28"/>
          <w:szCs w:val="32"/>
          <w:highlight w:val="lightGray"/>
        </w:rPr>
      </w:pPr>
      <w:r>
        <w:rPr>
          <w:highlight w:val="lightGray"/>
        </w:rPr>
        <w:br w:type="page"/>
      </w:r>
    </w:p>
    <w:p w14:paraId="3A3067B7" w14:textId="77777777" w:rsidR="008C1648" w:rsidRDefault="00085270" w:rsidP="00723E57">
      <w:pPr>
        <w:pStyle w:val="Ttulo1"/>
      </w:pPr>
      <w:bookmarkStart w:id="20" w:name="_Toc46748224"/>
      <w:r w:rsidRPr="00BF268E">
        <w:lastRenderedPageBreak/>
        <w:t>Matriz de Trazabilidad</w:t>
      </w:r>
      <w:bookmarkEnd w:id="20"/>
    </w:p>
    <w:p w14:paraId="6E07B01E" w14:textId="77777777" w:rsidR="00726ED1" w:rsidRDefault="00E83BBC" w:rsidP="00726ED1">
      <w:pPr>
        <w:pStyle w:val="Prrafodelista"/>
      </w:pPr>
      <w:r w:rsidRPr="00E83BBC">
        <w:rPr>
          <w:noProof/>
        </w:rPr>
        <w:drawing>
          <wp:anchor distT="0" distB="0" distL="114300" distR="114300" simplePos="0" relativeHeight="251670528" behindDoc="0" locked="0" layoutInCell="1" allowOverlap="1" wp14:anchorId="26C62E8B" wp14:editId="1BF4628A">
            <wp:simplePos x="0" y="0"/>
            <wp:positionH relativeFrom="margin">
              <wp:align>left</wp:align>
            </wp:positionH>
            <wp:positionV relativeFrom="paragraph">
              <wp:posOffset>174625</wp:posOffset>
            </wp:positionV>
            <wp:extent cx="5971540" cy="6628130"/>
            <wp:effectExtent l="0" t="0" r="0" b="1270"/>
            <wp:wrapSquare wrapText="bothSides"/>
            <wp:docPr id="139" name="Imagen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71540" cy="6628130"/>
                    </a:xfrm>
                    <a:prstGeom prst="rect">
                      <a:avLst/>
                    </a:prstGeom>
                    <a:noFill/>
                    <a:ln>
                      <a:noFill/>
                    </a:ln>
                  </pic:spPr>
                </pic:pic>
              </a:graphicData>
            </a:graphic>
          </wp:anchor>
        </w:drawing>
      </w:r>
      <w:r w:rsidR="00726ED1">
        <w:t>(El archivo de diagramación está adjunto al final del documento)</w:t>
      </w:r>
    </w:p>
    <w:p w14:paraId="37FC6A88" w14:textId="77777777" w:rsidR="00E83BBC" w:rsidRPr="00726ED1" w:rsidRDefault="00E83BBC" w:rsidP="00726ED1">
      <w:pPr>
        <w:pStyle w:val="Prrafodelista"/>
      </w:pPr>
    </w:p>
    <w:p w14:paraId="698FB227" w14:textId="77777777" w:rsidR="00E83BBC" w:rsidRDefault="00E83BBC">
      <w:pPr>
        <w:spacing w:after="160" w:line="259" w:lineRule="auto"/>
        <w:rPr>
          <w:rFonts w:ascii="Arial" w:eastAsiaTheme="majorEastAsia" w:hAnsi="Arial" w:cstheme="majorBidi"/>
          <w:b/>
          <w:color w:val="767171" w:themeColor="background2" w:themeShade="80"/>
          <w:sz w:val="28"/>
          <w:szCs w:val="32"/>
        </w:rPr>
      </w:pPr>
      <w:r>
        <w:br w:type="page"/>
      </w:r>
    </w:p>
    <w:p w14:paraId="48B27EB3" w14:textId="77777777" w:rsidR="00085270" w:rsidRPr="00BF268E" w:rsidRDefault="00085270" w:rsidP="008D2E8D">
      <w:pPr>
        <w:pStyle w:val="Ttulo1"/>
      </w:pPr>
      <w:bookmarkStart w:id="21" w:name="_Toc46748225"/>
      <w:r w:rsidRPr="00BF268E">
        <w:lastRenderedPageBreak/>
        <w:t>Modelo de Datos</w:t>
      </w:r>
      <w:bookmarkEnd w:id="21"/>
    </w:p>
    <w:p w14:paraId="02B36E86" w14:textId="77777777" w:rsidR="00085270" w:rsidRPr="00BF268E" w:rsidRDefault="00E83BBC" w:rsidP="00BF268E">
      <w:pPr>
        <w:pStyle w:val="Ttulo1"/>
      </w:pPr>
      <w:bookmarkStart w:id="22" w:name="_Toc46748226"/>
      <w:r w:rsidRPr="00BF268E">
        <w:rPr>
          <w:noProof/>
        </w:rPr>
        <w:drawing>
          <wp:anchor distT="0" distB="0" distL="114300" distR="114300" simplePos="0" relativeHeight="251671552" behindDoc="0" locked="0" layoutInCell="1" allowOverlap="1" wp14:anchorId="09750C06" wp14:editId="6A5AE505">
            <wp:simplePos x="0" y="0"/>
            <wp:positionH relativeFrom="margin">
              <wp:align>left</wp:align>
            </wp:positionH>
            <wp:positionV relativeFrom="paragraph">
              <wp:posOffset>170341</wp:posOffset>
            </wp:positionV>
            <wp:extent cx="5961380" cy="5498465"/>
            <wp:effectExtent l="0" t="0" r="1270" b="698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61380" cy="5498465"/>
                    </a:xfrm>
                    <a:prstGeom prst="rect">
                      <a:avLst/>
                    </a:prstGeom>
                    <a:noFill/>
                    <a:ln>
                      <a:noFill/>
                    </a:ln>
                  </pic:spPr>
                </pic:pic>
              </a:graphicData>
            </a:graphic>
          </wp:anchor>
        </w:drawing>
      </w:r>
      <w:r w:rsidR="00525FB0" w:rsidRPr="00BF268E">
        <w:br w:type="page"/>
      </w:r>
      <w:bookmarkStart w:id="23" w:name="_Hlk46748731"/>
      <w:r w:rsidR="00085270" w:rsidRPr="00BF268E">
        <w:lastRenderedPageBreak/>
        <w:t>Alcances y limitaciones</w:t>
      </w:r>
      <w:bookmarkEnd w:id="22"/>
    </w:p>
    <w:p w14:paraId="38A3C7D2" w14:textId="77777777" w:rsidR="00525FB0" w:rsidRDefault="00525FB0" w:rsidP="00EE6EA7">
      <w:pPr>
        <w:pStyle w:val="Prrafodelista"/>
      </w:pPr>
      <w:r>
        <w:t>Al implementar este software la empresa logrará automatizar sus procesos de producción lo que provocará en consecuencias múltiples beneficios para esta logre tener sus procesos automatizados. Se lograrán disminuir sus márgenes de errores y ciertas mediciones de las tareas, se mantendría un dominio del análisis del total producido de la empresa, lo cual se mantendría la demanda acordada hacia sus clientes, estos al notar la mejora en la calidad de servicio aumentarán su fidelización con la empresa y en consecuencia recomendarán sus productos a más personas lo que hará que aumente la demanda de sus productos, también el software ayudaría a la optimización de los recursos al evitar grandes márgenes de error, por ejemplo no se desperdiciara tanta materia prima que ayudaría a la a satisfacer la alta demanda que conseguiría, por último el software daría un mayor control de quién y cómo realiza las tareas por lo que se puede saber si el trabajador es eficiente para realizar la tarea o necesita ser reemplazado.</w:t>
      </w:r>
    </w:p>
    <w:p w14:paraId="7E35A585" w14:textId="77777777" w:rsidR="00EE6EA7" w:rsidRDefault="00EE6EA7" w:rsidP="00EE6EA7">
      <w:pPr>
        <w:pStyle w:val="Prrafodelista"/>
      </w:pPr>
    </w:p>
    <w:p w14:paraId="6B1BD52D" w14:textId="77777777" w:rsidR="00525FB0" w:rsidRPr="00525FB0" w:rsidRDefault="00525FB0" w:rsidP="00EE6EA7">
      <w:pPr>
        <w:pStyle w:val="Prrafodelista"/>
        <w:rPr>
          <w:highlight w:val="yellow"/>
        </w:rPr>
      </w:pPr>
      <w:r>
        <w:t>Este proyecto se limitará a brindar funciones que ayudarán a controlar tareas de las actividades de producción, actividades inventario y reportes sobre el crecimiento de la empresa, no se encargará de automatizar el proceso de venta por lo que no deberá implementar pasarela de pago ni sistema de facturación, tampoco interactuará con el proceso de distribución por lo que no ayudará a realizar un seguimiento a la entrega a clientes.</w:t>
      </w:r>
    </w:p>
    <w:p w14:paraId="25CE14E9" w14:textId="77777777" w:rsidR="00EE6EA7" w:rsidRDefault="00EE6EA7">
      <w:pPr>
        <w:spacing w:after="160" w:line="259" w:lineRule="auto"/>
        <w:rPr>
          <w:rFonts w:ascii="Arial" w:eastAsiaTheme="majorEastAsia" w:hAnsi="Arial" w:cstheme="majorBidi"/>
          <w:b/>
          <w:color w:val="767171" w:themeColor="background2" w:themeShade="80"/>
          <w:sz w:val="28"/>
          <w:szCs w:val="32"/>
          <w:highlight w:val="lightGray"/>
        </w:rPr>
      </w:pPr>
      <w:r>
        <w:rPr>
          <w:highlight w:val="lightGray"/>
        </w:rPr>
        <w:br w:type="page"/>
      </w:r>
    </w:p>
    <w:p w14:paraId="6E050855" w14:textId="77777777" w:rsidR="00085270" w:rsidRPr="00BF268E" w:rsidRDefault="00085270" w:rsidP="00EE6EA7">
      <w:pPr>
        <w:pStyle w:val="Ttulo1"/>
        <w:numPr>
          <w:ilvl w:val="0"/>
          <w:numId w:val="0"/>
        </w:numPr>
      </w:pPr>
      <w:bookmarkStart w:id="24" w:name="_Toc46748227"/>
      <w:bookmarkStart w:id="25" w:name="_Hlk46748370"/>
      <w:r w:rsidRPr="00BF268E">
        <w:lastRenderedPageBreak/>
        <w:t>Técnicas y metodologías de Desarrollo a analizar</w:t>
      </w:r>
      <w:bookmarkEnd w:id="24"/>
    </w:p>
    <w:p w14:paraId="521D8EFA" w14:textId="77777777" w:rsidR="002F15B7" w:rsidRDefault="002F15B7" w:rsidP="00EE6EA7">
      <w:pPr>
        <w:pStyle w:val="Prrafodelista"/>
      </w:pPr>
      <w:r>
        <w:t>Existen varios técnicas y metodologías para el desarrollo de software, consideramos que dada la envergadura de nuestro proyecto consideramos que podemos trabajarlo con dos modelos los cuales son el modelo en cascada y el modelo en espiral …</w:t>
      </w:r>
    </w:p>
    <w:p w14:paraId="5302EE73" w14:textId="77777777" w:rsidR="00EE6EA7" w:rsidRDefault="00EE6EA7" w:rsidP="00EE6EA7">
      <w:pPr>
        <w:pStyle w:val="Prrafodelista"/>
      </w:pPr>
    </w:p>
    <w:p w14:paraId="3282A59E" w14:textId="77777777" w:rsidR="002F15B7" w:rsidRDefault="002F15B7" w:rsidP="00EE6EA7">
      <w:pPr>
        <w:pStyle w:val="Prrafodelista"/>
      </w:pPr>
      <w:r>
        <w:t>El modelo en cascada es el procedimiento más utilizado en el desarrollo de software tiene etapas fundamentales para el ciclo de vida del software, se divide en 6 etapas primordiales las cuales son análisis de requisitos, diseño, codificación, prueba, integración y mantenimiento, las etapas están rigurosamente ordenadas de forma tal que el inicio de cada etapa se debe esperar la finalización de la etapa anterior, no obstante esto no quiere decir que no se pueda volver a trabajar en etapas anteriores una vez terminadas el proceso en estas. Dentro de sus ventajas se encuentran de que al ser un modelo lineal es más fácil de implementar ya que este dispone de antemano todos los requerimientos desde el principio, además es susceptible a cambios de sus etapas en caso de que sea necesario. Como desventaja por otro lado, en este modelo se encuentra el problema de que, si se comenten errores y no se detectan a tiempo en la etapa siguiente inmediatamente se volverá costoso y difícil volver hacia atrás para realizar la presunta corrección.</w:t>
      </w:r>
    </w:p>
    <w:p w14:paraId="59187131" w14:textId="77777777" w:rsidR="00EE6EA7" w:rsidRDefault="00EE6EA7" w:rsidP="00EE6EA7">
      <w:pPr>
        <w:pStyle w:val="Prrafodelista"/>
      </w:pPr>
    </w:p>
    <w:p w14:paraId="19BB59FE" w14:textId="77777777" w:rsidR="002F15B7" w:rsidRDefault="002F15B7" w:rsidP="00EE6EA7">
      <w:pPr>
        <w:pStyle w:val="Prrafodelista"/>
      </w:pPr>
      <w:r>
        <w:t>El modelo en espiral representa en forma espiral una secuencia de actividades, sus etapas son la planificación, análisis de riesgo, implementación y evaluación, estas actividades no están fijadas según orden de prioridad sino por objetivos, es ideal para proyectos de gran envergadura porque es menos riesgoso. Dentro de sus ventajas se encuentran no requerir necesariamente todos los requerimientos del software a solucionar, dado que siempre existe una comprobación temprana del estado del software donde se pueden corregir problemas a tiempo sin afectar la continuidad de este, requiere trabajar constantemente con la participación del cliente por lo que este puede ir informando los cambios que considera necesario. Sus desventajas son que genera un alto costo de tiempo por cada vuelta a la espiral, al necesitar la aprobación del cliente para avanzar en con el proyecto se realizan demasiadas pausas que generan atrasos en el desarrollo del software.</w:t>
      </w:r>
    </w:p>
    <w:p w14:paraId="43781C0C" w14:textId="77777777" w:rsidR="00EE6EA7" w:rsidRDefault="00EE6EA7" w:rsidP="00EE6EA7">
      <w:pPr>
        <w:pStyle w:val="Prrafodelista"/>
      </w:pPr>
    </w:p>
    <w:p w14:paraId="71D8C9BB" w14:textId="77777777" w:rsidR="002F15B7" w:rsidRPr="002F15B7" w:rsidRDefault="002F15B7" w:rsidP="00EE6EA7">
      <w:pPr>
        <w:pStyle w:val="Prrafodelista"/>
      </w:pPr>
      <w:r>
        <w:t>Una vez terminado el análisis de estos modelos hemos llegado a la conclusión de trabajaremos con el modelo en cascada ya que consideramos que es el que mejor se adapta a nuestro proyecto de software, al realizar un procedimiento lineal con un manejo eficiente de información en la etapa de análisis de requerimientos se puede avanzar a través de las siguientes etapas sin mayor problema teniendo en mente que en caso de encontrar problemas en el desarrollo de este, estos serían insignificantes por lo que no debería generar problemas al regresar a etapas anteriores para resolverlos. El modelo en espiral también nos hubiera servido para trabajar, ya que se definen las etapas por objetivos lo cual se considera mucho más cómodo para trabajar de la mano con el cliente siempre considerando el análisis de riesgo, no obstante, este modelo está enfocado en proyectos de gran envergadura por lo cual en nuestro software al ser de pequeño tamaño no requiere un análisis tan exhaustivo de este.</w:t>
      </w:r>
    </w:p>
    <w:p w14:paraId="24BFEED1" w14:textId="77777777" w:rsidR="00085270" w:rsidRPr="00200250" w:rsidRDefault="00085270" w:rsidP="008D2E8D">
      <w:pPr>
        <w:pStyle w:val="Ttulo1"/>
      </w:pPr>
      <w:bookmarkStart w:id="26" w:name="_Toc46748228"/>
      <w:bookmarkEnd w:id="23"/>
      <w:bookmarkEnd w:id="25"/>
      <w:r w:rsidRPr="00200250">
        <w:lastRenderedPageBreak/>
        <w:t>Factibilidad</w:t>
      </w:r>
      <w:bookmarkEnd w:id="26"/>
    </w:p>
    <w:p w14:paraId="72398058" w14:textId="77777777" w:rsidR="00085270" w:rsidRPr="00200250" w:rsidRDefault="00085270" w:rsidP="008D2E8D">
      <w:pPr>
        <w:pStyle w:val="Ttulo2"/>
      </w:pPr>
      <w:bookmarkStart w:id="27" w:name="_Toc46748229"/>
      <w:r w:rsidRPr="00200250">
        <w:t>Mínima</w:t>
      </w:r>
      <w:bookmarkEnd w:id="27"/>
    </w:p>
    <w:p w14:paraId="22FDA78E" w14:textId="77777777" w:rsidR="00525FB0" w:rsidRDefault="00525FB0" w:rsidP="00BF268E">
      <w:pPr>
        <w:pStyle w:val="Ttulo3"/>
      </w:pPr>
      <w:bookmarkStart w:id="28" w:name="_Toc46748230"/>
      <w:r w:rsidRPr="00525FB0">
        <w:t>Fact</w:t>
      </w:r>
      <w:r>
        <w:t xml:space="preserve">ibilidad </w:t>
      </w:r>
      <w:r w:rsidRPr="00525FB0">
        <w:t>Técnica Cliente</w:t>
      </w:r>
      <w:bookmarkEnd w:id="28"/>
    </w:p>
    <w:p w14:paraId="7811C887" w14:textId="77777777" w:rsidR="00200250" w:rsidRDefault="00200250" w:rsidP="00200250">
      <w:r w:rsidRPr="00200250">
        <w:rPr>
          <w:noProof/>
        </w:rPr>
        <w:drawing>
          <wp:inline distT="0" distB="0" distL="0" distR="0" wp14:anchorId="3C10DC6A" wp14:editId="6DE4A20D">
            <wp:extent cx="5971540" cy="122047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71540" cy="1220470"/>
                    </a:xfrm>
                    <a:prstGeom prst="rect">
                      <a:avLst/>
                    </a:prstGeom>
                    <a:noFill/>
                    <a:ln>
                      <a:noFill/>
                    </a:ln>
                  </pic:spPr>
                </pic:pic>
              </a:graphicData>
            </a:graphic>
          </wp:inline>
        </w:drawing>
      </w:r>
    </w:p>
    <w:p w14:paraId="5D46C9FE" w14:textId="77777777" w:rsidR="00200250" w:rsidRDefault="00200250" w:rsidP="00200250">
      <w:r w:rsidRPr="00200250">
        <w:rPr>
          <w:noProof/>
        </w:rPr>
        <w:drawing>
          <wp:inline distT="0" distB="0" distL="0" distR="0" wp14:anchorId="7729BADD" wp14:editId="16F2B117">
            <wp:extent cx="5971540" cy="156654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71540" cy="1566545"/>
                    </a:xfrm>
                    <a:prstGeom prst="rect">
                      <a:avLst/>
                    </a:prstGeom>
                    <a:noFill/>
                    <a:ln>
                      <a:noFill/>
                    </a:ln>
                  </pic:spPr>
                </pic:pic>
              </a:graphicData>
            </a:graphic>
          </wp:inline>
        </w:drawing>
      </w:r>
    </w:p>
    <w:p w14:paraId="7FC0054A" w14:textId="77777777" w:rsidR="00200250" w:rsidRDefault="00200250" w:rsidP="00200250">
      <w:r w:rsidRPr="00200250">
        <w:rPr>
          <w:noProof/>
        </w:rPr>
        <w:drawing>
          <wp:inline distT="0" distB="0" distL="0" distR="0" wp14:anchorId="77807C1F" wp14:editId="17269704">
            <wp:extent cx="5971540" cy="1566545"/>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71540" cy="1566545"/>
                    </a:xfrm>
                    <a:prstGeom prst="rect">
                      <a:avLst/>
                    </a:prstGeom>
                    <a:noFill/>
                    <a:ln>
                      <a:noFill/>
                    </a:ln>
                  </pic:spPr>
                </pic:pic>
              </a:graphicData>
            </a:graphic>
          </wp:inline>
        </w:drawing>
      </w:r>
    </w:p>
    <w:p w14:paraId="0497D6EE" w14:textId="77777777" w:rsidR="00200250" w:rsidRDefault="00200250" w:rsidP="00200250">
      <w:r w:rsidRPr="00200250">
        <w:rPr>
          <w:noProof/>
        </w:rPr>
        <w:drawing>
          <wp:inline distT="0" distB="0" distL="0" distR="0" wp14:anchorId="3E7C41B4" wp14:editId="3FF17AA5">
            <wp:extent cx="5971540" cy="1047115"/>
            <wp:effectExtent l="0" t="0" r="0" b="635"/>
            <wp:docPr id="179" name="Imagen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71540" cy="1047115"/>
                    </a:xfrm>
                    <a:prstGeom prst="rect">
                      <a:avLst/>
                    </a:prstGeom>
                    <a:noFill/>
                    <a:ln>
                      <a:noFill/>
                    </a:ln>
                  </pic:spPr>
                </pic:pic>
              </a:graphicData>
            </a:graphic>
          </wp:inline>
        </w:drawing>
      </w:r>
    </w:p>
    <w:p w14:paraId="501D236E" w14:textId="77777777" w:rsidR="00200250" w:rsidRPr="00200250" w:rsidRDefault="00200250" w:rsidP="00200250"/>
    <w:p w14:paraId="08E50AEE" w14:textId="77777777" w:rsidR="00525FB0" w:rsidRDefault="00525FB0" w:rsidP="00BF268E">
      <w:pPr>
        <w:pStyle w:val="Ttulo3"/>
      </w:pPr>
      <w:bookmarkStart w:id="29" w:name="_Toc46748231"/>
      <w:r w:rsidRPr="00525FB0">
        <w:lastRenderedPageBreak/>
        <w:t>Fact</w:t>
      </w:r>
      <w:r>
        <w:t>ibilidad Económica</w:t>
      </w:r>
      <w:r w:rsidRPr="00525FB0">
        <w:t xml:space="preserve"> Cliente</w:t>
      </w:r>
      <w:bookmarkEnd w:id="29"/>
    </w:p>
    <w:p w14:paraId="55E10960" w14:textId="77777777" w:rsidR="007E0F9F" w:rsidRDefault="007E0F9F" w:rsidP="007E0F9F">
      <w:r w:rsidRPr="007E0F9F">
        <w:rPr>
          <w:noProof/>
        </w:rPr>
        <w:drawing>
          <wp:inline distT="0" distB="0" distL="0" distR="0" wp14:anchorId="2DFAE721" wp14:editId="0D81B901">
            <wp:extent cx="5971540" cy="1111885"/>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71540" cy="1111885"/>
                    </a:xfrm>
                    <a:prstGeom prst="rect">
                      <a:avLst/>
                    </a:prstGeom>
                    <a:noFill/>
                    <a:ln>
                      <a:noFill/>
                    </a:ln>
                  </pic:spPr>
                </pic:pic>
              </a:graphicData>
            </a:graphic>
          </wp:inline>
        </w:drawing>
      </w:r>
    </w:p>
    <w:p w14:paraId="35319B91" w14:textId="77777777" w:rsidR="007E0F9F" w:rsidRDefault="007E0F9F" w:rsidP="007E0F9F">
      <w:r w:rsidRPr="007E0F9F">
        <w:rPr>
          <w:noProof/>
        </w:rPr>
        <w:drawing>
          <wp:inline distT="0" distB="0" distL="0" distR="0" wp14:anchorId="44A310F0" wp14:editId="3ECD9C28">
            <wp:extent cx="5971540" cy="2709545"/>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71540" cy="2709545"/>
                    </a:xfrm>
                    <a:prstGeom prst="rect">
                      <a:avLst/>
                    </a:prstGeom>
                    <a:noFill/>
                    <a:ln>
                      <a:noFill/>
                    </a:ln>
                  </pic:spPr>
                </pic:pic>
              </a:graphicData>
            </a:graphic>
          </wp:inline>
        </w:drawing>
      </w:r>
    </w:p>
    <w:p w14:paraId="4B29CE89" w14:textId="77777777" w:rsidR="007E0F9F" w:rsidRDefault="007E0F9F" w:rsidP="007E0F9F">
      <w:r w:rsidRPr="007E0F9F">
        <w:rPr>
          <w:noProof/>
        </w:rPr>
        <w:drawing>
          <wp:inline distT="0" distB="0" distL="0" distR="0" wp14:anchorId="70EC839E" wp14:editId="3C82437A">
            <wp:extent cx="5971540" cy="965200"/>
            <wp:effectExtent l="0" t="0" r="0" b="635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71540" cy="965200"/>
                    </a:xfrm>
                    <a:prstGeom prst="rect">
                      <a:avLst/>
                    </a:prstGeom>
                    <a:noFill/>
                    <a:ln>
                      <a:noFill/>
                    </a:ln>
                  </pic:spPr>
                </pic:pic>
              </a:graphicData>
            </a:graphic>
          </wp:inline>
        </w:drawing>
      </w:r>
    </w:p>
    <w:p w14:paraId="1DE534D7" w14:textId="77777777" w:rsidR="007E0F9F" w:rsidRPr="007E0F9F" w:rsidRDefault="007E0F9F" w:rsidP="007E0F9F">
      <w:r w:rsidRPr="007E0F9F">
        <w:rPr>
          <w:noProof/>
        </w:rPr>
        <w:drawing>
          <wp:inline distT="0" distB="0" distL="0" distR="0" wp14:anchorId="6C637B8E" wp14:editId="3F87E76E">
            <wp:extent cx="5971540" cy="780415"/>
            <wp:effectExtent l="0" t="0" r="0" b="63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71540" cy="780415"/>
                    </a:xfrm>
                    <a:prstGeom prst="rect">
                      <a:avLst/>
                    </a:prstGeom>
                    <a:noFill/>
                    <a:ln>
                      <a:noFill/>
                    </a:ln>
                  </pic:spPr>
                </pic:pic>
              </a:graphicData>
            </a:graphic>
          </wp:inline>
        </w:drawing>
      </w:r>
    </w:p>
    <w:p w14:paraId="7D28D220" w14:textId="77777777" w:rsidR="00525FB0" w:rsidRDefault="00525FB0" w:rsidP="00BF268E">
      <w:pPr>
        <w:pStyle w:val="Ttulo3"/>
      </w:pPr>
      <w:bookmarkStart w:id="30" w:name="_Toc46748232"/>
      <w:r w:rsidRPr="00525FB0">
        <w:lastRenderedPageBreak/>
        <w:t>Fact</w:t>
      </w:r>
      <w:r>
        <w:t xml:space="preserve">ibilidad </w:t>
      </w:r>
      <w:r w:rsidRPr="00525FB0">
        <w:t xml:space="preserve">Técnica </w:t>
      </w:r>
      <w:r>
        <w:t>Desarrollo</w:t>
      </w:r>
      <w:bookmarkEnd w:id="30"/>
    </w:p>
    <w:p w14:paraId="22121468" w14:textId="77777777" w:rsidR="00200250" w:rsidRDefault="00200250" w:rsidP="00200250">
      <w:r w:rsidRPr="00200250">
        <w:rPr>
          <w:noProof/>
        </w:rPr>
        <w:drawing>
          <wp:inline distT="0" distB="0" distL="0" distR="0" wp14:anchorId="5BC62FB7" wp14:editId="5D2167A1">
            <wp:extent cx="5971540" cy="1397000"/>
            <wp:effectExtent l="0" t="0" r="0" b="0"/>
            <wp:docPr id="261" name="Imagen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71540" cy="1397000"/>
                    </a:xfrm>
                    <a:prstGeom prst="rect">
                      <a:avLst/>
                    </a:prstGeom>
                    <a:noFill/>
                    <a:ln>
                      <a:noFill/>
                    </a:ln>
                  </pic:spPr>
                </pic:pic>
              </a:graphicData>
            </a:graphic>
          </wp:inline>
        </w:drawing>
      </w:r>
    </w:p>
    <w:p w14:paraId="2AA59A25" w14:textId="77777777" w:rsidR="00200250" w:rsidRDefault="00200250" w:rsidP="00200250">
      <w:r w:rsidRPr="00200250">
        <w:rPr>
          <w:noProof/>
        </w:rPr>
        <w:drawing>
          <wp:inline distT="0" distB="0" distL="0" distR="0" wp14:anchorId="659177C2" wp14:editId="18AC3960">
            <wp:extent cx="5971540" cy="1397000"/>
            <wp:effectExtent l="0" t="0" r="0" b="0"/>
            <wp:docPr id="262" name="Imagen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71540" cy="1397000"/>
                    </a:xfrm>
                    <a:prstGeom prst="rect">
                      <a:avLst/>
                    </a:prstGeom>
                    <a:noFill/>
                    <a:ln>
                      <a:noFill/>
                    </a:ln>
                  </pic:spPr>
                </pic:pic>
              </a:graphicData>
            </a:graphic>
          </wp:inline>
        </w:drawing>
      </w:r>
    </w:p>
    <w:p w14:paraId="2E175868" w14:textId="77777777" w:rsidR="00200250" w:rsidRDefault="00200250" w:rsidP="00200250">
      <w:r w:rsidRPr="00200250">
        <w:rPr>
          <w:noProof/>
        </w:rPr>
        <w:drawing>
          <wp:inline distT="0" distB="0" distL="0" distR="0" wp14:anchorId="2221E0EF" wp14:editId="08BEE820">
            <wp:extent cx="5971540" cy="701675"/>
            <wp:effectExtent l="0" t="0" r="0" b="3175"/>
            <wp:docPr id="263" name="Imagen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71540" cy="701675"/>
                    </a:xfrm>
                    <a:prstGeom prst="rect">
                      <a:avLst/>
                    </a:prstGeom>
                    <a:noFill/>
                    <a:ln>
                      <a:noFill/>
                    </a:ln>
                  </pic:spPr>
                </pic:pic>
              </a:graphicData>
            </a:graphic>
          </wp:inline>
        </w:drawing>
      </w:r>
    </w:p>
    <w:p w14:paraId="50A754E3" w14:textId="77777777" w:rsidR="00200250" w:rsidRPr="00200250" w:rsidRDefault="00200250" w:rsidP="00200250">
      <w:r w:rsidRPr="00200250">
        <w:rPr>
          <w:noProof/>
        </w:rPr>
        <w:drawing>
          <wp:inline distT="0" distB="0" distL="0" distR="0" wp14:anchorId="1EDBC90D" wp14:editId="70BCBEC1">
            <wp:extent cx="5971540" cy="939165"/>
            <wp:effectExtent l="0" t="0" r="0" b="0"/>
            <wp:docPr id="264" name="Imagen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71540" cy="939165"/>
                    </a:xfrm>
                    <a:prstGeom prst="rect">
                      <a:avLst/>
                    </a:prstGeom>
                    <a:noFill/>
                    <a:ln>
                      <a:noFill/>
                    </a:ln>
                  </pic:spPr>
                </pic:pic>
              </a:graphicData>
            </a:graphic>
          </wp:inline>
        </w:drawing>
      </w:r>
    </w:p>
    <w:p w14:paraId="3E7070C4" w14:textId="77777777" w:rsidR="00525FB0" w:rsidRDefault="00525FB0" w:rsidP="00200250">
      <w:pPr>
        <w:pStyle w:val="Ttulo3"/>
      </w:pPr>
      <w:bookmarkStart w:id="31" w:name="_Toc46748233"/>
      <w:r w:rsidRPr="00525FB0">
        <w:lastRenderedPageBreak/>
        <w:t>Fact</w:t>
      </w:r>
      <w:r>
        <w:t>ibilidad Económica</w:t>
      </w:r>
      <w:r w:rsidRPr="00525FB0">
        <w:t xml:space="preserve"> </w:t>
      </w:r>
      <w:r>
        <w:t>Desarrollo</w:t>
      </w:r>
      <w:bookmarkEnd w:id="31"/>
    </w:p>
    <w:p w14:paraId="7AA2E30B" w14:textId="77777777" w:rsidR="007E0F9F" w:rsidRDefault="007E0F9F" w:rsidP="007E0F9F">
      <w:r w:rsidRPr="007E0F9F">
        <w:rPr>
          <w:noProof/>
        </w:rPr>
        <w:drawing>
          <wp:inline distT="0" distB="0" distL="0" distR="0" wp14:anchorId="13EED373" wp14:editId="4C329474">
            <wp:extent cx="5971540" cy="278765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71540" cy="2787650"/>
                    </a:xfrm>
                    <a:prstGeom prst="rect">
                      <a:avLst/>
                    </a:prstGeom>
                    <a:noFill/>
                    <a:ln>
                      <a:noFill/>
                    </a:ln>
                  </pic:spPr>
                </pic:pic>
              </a:graphicData>
            </a:graphic>
          </wp:inline>
        </w:drawing>
      </w:r>
    </w:p>
    <w:p w14:paraId="55ED2703" w14:textId="77777777" w:rsidR="007E0F9F" w:rsidRDefault="007E0F9F" w:rsidP="007E0F9F">
      <w:r w:rsidRPr="007E0F9F">
        <w:rPr>
          <w:noProof/>
        </w:rPr>
        <w:drawing>
          <wp:inline distT="0" distB="0" distL="0" distR="0" wp14:anchorId="4B761063" wp14:editId="0B5F9589">
            <wp:extent cx="5971540" cy="2602230"/>
            <wp:effectExtent l="0" t="0" r="0" b="762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71540" cy="2602230"/>
                    </a:xfrm>
                    <a:prstGeom prst="rect">
                      <a:avLst/>
                    </a:prstGeom>
                    <a:noFill/>
                    <a:ln>
                      <a:noFill/>
                    </a:ln>
                  </pic:spPr>
                </pic:pic>
              </a:graphicData>
            </a:graphic>
          </wp:inline>
        </w:drawing>
      </w:r>
    </w:p>
    <w:p w14:paraId="05FE8E69" w14:textId="77777777" w:rsidR="007E0F9F" w:rsidRDefault="007E0F9F" w:rsidP="007E0F9F">
      <w:r w:rsidRPr="007E0F9F">
        <w:rPr>
          <w:noProof/>
        </w:rPr>
        <w:drawing>
          <wp:inline distT="0" distB="0" distL="0" distR="0" wp14:anchorId="6CF86E00" wp14:editId="11A0EFE9">
            <wp:extent cx="5971540" cy="93726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71540" cy="937260"/>
                    </a:xfrm>
                    <a:prstGeom prst="rect">
                      <a:avLst/>
                    </a:prstGeom>
                    <a:noFill/>
                    <a:ln>
                      <a:noFill/>
                    </a:ln>
                  </pic:spPr>
                </pic:pic>
              </a:graphicData>
            </a:graphic>
          </wp:inline>
        </w:drawing>
      </w:r>
    </w:p>
    <w:p w14:paraId="11AA1057" w14:textId="77777777" w:rsidR="007E0F9F" w:rsidRPr="007E0F9F" w:rsidRDefault="007E0F9F" w:rsidP="007E0F9F">
      <w:r w:rsidRPr="007E0F9F">
        <w:rPr>
          <w:noProof/>
        </w:rPr>
        <w:drawing>
          <wp:inline distT="0" distB="0" distL="0" distR="0" wp14:anchorId="66208580" wp14:editId="08AE60C3">
            <wp:extent cx="5971540" cy="871855"/>
            <wp:effectExtent l="0" t="0" r="0" b="4445"/>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71540" cy="871855"/>
                    </a:xfrm>
                    <a:prstGeom prst="rect">
                      <a:avLst/>
                    </a:prstGeom>
                    <a:noFill/>
                    <a:ln>
                      <a:noFill/>
                    </a:ln>
                  </pic:spPr>
                </pic:pic>
              </a:graphicData>
            </a:graphic>
          </wp:inline>
        </w:drawing>
      </w:r>
    </w:p>
    <w:p w14:paraId="444183F1" w14:textId="77777777" w:rsidR="00525FB0" w:rsidRDefault="00200250" w:rsidP="00BF268E">
      <w:pPr>
        <w:pStyle w:val="Ttulo3"/>
      </w:pPr>
      <w:bookmarkStart w:id="32" w:name="_Toc46748234"/>
      <w:r w:rsidRPr="00200250">
        <w:rPr>
          <w:noProof/>
        </w:rPr>
        <w:lastRenderedPageBreak/>
        <w:drawing>
          <wp:anchor distT="0" distB="0" distL="114300" distR="114300" simplePos="0" relativeHeight="251674624" behindDoc="0" locked="0" layoutInCell="1" allowOverlap="1" wp14:anchorId="24C2C37A" wp14:editId="5ED1E05B">
            <wp:simplePos x="0" y="0"/>
            <wp:positionH relativeFrom="margin">
              <wp:align>right</wp:align>
            </wp:positionH>
            <wp:positionV relativeFrom="paragraph">
              <wp:posOffset>378460</wp:posOffset>
            </wp:positionV>
            <wp:extent cx="3124835" cy="952500"/>
            <wp:effectExtent l="0" t="0" r="0" b="0"/>
            <wp:wrapSquare wrapText="bothSides"/>
            <wp:docPr id="270" name="Imagen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24835" cy="952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0250">
        <w:rPr>
          <w:noProof/>
        </w:rPr>
        <w:drawing>
          <wp:anchor distT="0" distB="0" distL="114300" distR="114300" simplePos="0" relativeHeight="251673600" behindDoc="0" locked="0" layoutInCell="1" allowOverlap="1" wp14:anchorId="3498F660" wp14:editId="6B308941">
            <wp:simplePos x="0" y="0"/>
            <wp:positionH relativeFrom="margin">
              <wp:align>left</wp:align>
            </wp:positionH>
            <wp:positionV relativeFrom="paragraph">
              <wp:posOffset>347980</wp:posOffset>
            </wp:positionV>
            <wp:extent cx="2809875" cy="1020445"/>
            <wp:effectExtent l="0" t="0" r="9525" b="8255"/>
            <wp:wrapSquare wrapText="bothSides"/>
            <wp:docPr id="269" name="Imagen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09875" cy="1020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5FB0" w:rsidRPr="00525FB0">
        <w:t>Costo Total</w:t>
      </w:r>
      <w:bookmarkEnd w:id="32"/>
    </w:p>
    <w:p w14:paraId="206F8015" w14:textId="77777777" w:rsidR="00200250" w:rsidRDefault="00200250" w:rsidP="00200250"/>
    <w:p w14:paraId="70915CB3" w14:textId="77777777" w:rsidR="00200250" w:rsidRPr="00200250" w:rsidRDefault="00200250" w:rsidP="00200250">
      <w:r w:rsidRPr="00200250">
        <w:rPr>
          <w:noProof/>
        </w:rPr>
        <w:drawing>
          <wp:inline distT="0" distB="0" distL="0" distR="0" wp14:anchorId="400E6E49" wp14:editId="04A9C11D">
            <wp:extent cx="5971540" cy="198755"/>
            <wp:effectExtent l="0" t="0" r="0" b="0"/>
            <wp:docPr id="271" name="Imagen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71540" cy="198755"/>
                    </a:xfrm>
                    <a:prstGeom prst="rect">
                      <a:avLst/>
                    </a:prstGeom>
                    <a:noFill/>
                    <a:ln>
                      <a:noFill/>
                    </a:ln>
                  </pic:spPr>
                </pic:pic>
              </a:graphicData>
            </a:graphic>
          </wp:inline>
        </w:drawing>
      </w:r>
    </w:p>
    <w:p w14:paraId="139E2C47" w14:textId="77777777" w:rsidR="007E0F9F" w:rsidRDefault="007E0F9F">
      <w:pPr>
        <w:spacing w:after="160" w:line="259" w:lineRule="auto"/>
        <w:rPr>
          <w:rFonts w:ascii="Arial" w:eastAsiaTheme="majorEastAsia" w:hAnsi="Arial" w:cstheme="majorBidi"/>
          <w:b/>
          <w:color w:val="767171" w:themeColor="background2" w:themeShade="80"/>
          <w:sz w:val="24"/>
          <w:szCs w:val="26"/>
        </w:rPr>
      </w:pPr>
      <w:r>
        <w:br w:type="page"/>
      </w:r>
    </w:p>
    <w:p w14:paraId="36154CFA" w14:textId="77777777" w:rsidR="00525FB0" w:rsidRPr="00200250" w:rsidRDefault="00085270" w:rsidP="007E0F9F">
      <w:pPr>
        <w:pStyle w:val="Ttulo2"/>
        <w:numPr>
          <w:ilvl w:val="0"/>
          <w:numId w:val="0"/>
        </w:numPr>
        <w:ind w:left="576" w:hanging="406"/>
      </w:pPr>
      <w:bookmarkStart w:id="33" w:name="_Toc46748235"/>
      <w:r w:rsidRPr="00200250">
        <w:lastRenderedPageBreak/>
        <w:t>Optima</w:t>
      </w:r>
      <w:bookmarkEnd w:id="33"/>
    </w:p>
    <w:p w14:paraId="6A36DA99" w14:textId="77777777" w:rsidR="0066326D" w:rsidRDefault="0066326D" w:rsidP="00BF268E">
      <w:pPr>
        <w:pStyle w:val="Ttulo3"/>
      </w:pPr>
      <w:bookmarkStart w:id="34" w:name="_Toc46748236"/>
      <w:r w:rsidRPr="00525FB0">
        <w:t>F</w:t>
      </w:r>
      <w:r>
        <w:t>actibilidad Técnica Cliente</w:t>
      </w:r>
      <w:bookmarkEnd w:id="34"/>
    </w:p>
    <w:p w14:paraId="556D203C" w14:textId="77777777" w:rsidR="00200250" w:rsidRDefault="00200250" w:rsidP="00200250">
      <w:r w:rsidRPr="00200250">
        <w:rPr>
          <w:noProof/>
        </w:rPr>
        <w:drawing>
          <wp:inline distT="0" distB="0" distL="0" distR="0" wp14:anchorId="7F6219CC" wp14:editId="7184A403">
            <wp:extent cx="5971540" cy="1566545"/>
            <wp:effectExtent l="0" t="0" r="0" b="0"/>
            <wp:docPr id="274" name="Imagen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71540" cy="1566545"/>
                    </a:xfrm>
                    <a:prstGeom prst="rect">
                      <a:avLst/>
                    </a:prstGeom>
                    <a:noFill/>
                    <a:ln>
                      <a:noFill/>
                    </a:ln>
                  </pic:spPr>
                </pic:pic>
              </a:graphicData>
            </a:graphic>
          </wp:inline>
        </w:drawing>
      </w:r>
    </w:p>
    <w:p w14:paraId="567A72EA" w14:textId="77777777" w:rsidR="00200250" w:rsidRDefault="00200250" w:rsidP="00200250">
      <w:r w:rsidRPr="00200250">
        <w:rPr>
          <w:noProof/>
        </w:rPr>
        <w:drawing>
          <wp:inline distT="0" distB="0" distL="0" distR="0" wp14:anchorId="0894FF81" wp14:editId="571AA771">
            <wp:extent cx="5971540" cy="2432050"/>
            <wp:effectExtent l="0" t="0" r="0" b="6350"/>
            <wp:docPr id="275" name="Imagen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71540" cy="2432050"/>
                    </a:xfrm>
                    <a:prstGeom prst="rect">
                      <a:avLst/>
                    </a:prstGeom>
                    <a:noFill/>
                    <a:ln>
                      <a:noFill/>
                    </a:ln>
                  </pic:spPr>
                </pic:pic>
              </a:graphicData>
            </a:graphic>
          </wp:inline>
        </w:drawing>
      </w:r>
    </w:p>
    <w:p w14:paraId="32976209" w14:textId="77777777" w:rsidR="00200250" w:rsidRDefault="00200250" w:rsidP="00200250">
      <w:r w:rsidRPr="00200250">
        <w:rPr>
          <w:noProof/>
        </w:rPr>
        <w:drawing>
          <wp:inline distT="0" distB="0" distL="0" distR="0" wp14:anchorId="34968101" wp14:editId="0CDFCCDF">
            <wp:extent cx="5971540" cy="1393190"/>
            <wp:effectExtent l="0" t="0" r="0" b="0"/>
            <wp:docPr id="276" name="Imagen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71540" cy="1393190"/>
                    </a:xfrm>
                    <a:prstGeom prst="rect">
                      <a:avLst/>
                    </a:prstGeom>
                    <a:noFill/>
                    <a:ln>
                      <a:noFill/>
                    </a:ln>
                  </pic:spPr>
                </pic:pic>
              </a:graphicData>
            </a:graphic>
          </wp:inline>
        </w:drawing>
      </w:r>
    </w:p>
    <w:p w14:paraId="7498C3BD" w14:textId="77777777" w:rsidR="007E0F9F" w:rsidRPr="007E0F9F" w:rsidRDefault="00200250" w:rsidP="007E0F9F">
      <w:r w:rsidRPr="00200250">
        <w:rPr>
          <w:noProof/>
        </w:rPr>
        <w:drawing>
          <wp:inline distT="0" distB="0" distL="0" distR="0" wp14:anchorId="00C341C2" wp14:editId="5DBE7289">
            <wp:extent cx="5971540" cy="1402080"/>
            <wp:effectExtent l="0" t="0" r="0" b="7620"/>
            <wp:docPr id="277" name="Imagen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71540" cy="1402080"/>
                    </a:xfrm>
                    <a:prstGeom prst="rect">
                      <a:avLst/>
                    </a:prstGeom>
                    <a:noFill/>
                    <a:ln>
                      <a:noFill/>
                    </a:ln>
                  </pic:spPr>
                </pic:pic>
              </a:graphicData>
            </a:graphic>
          </wp:inline>
        </w:drawing>
      </w:r>
    </w:p>
    <w:p w14:paraId="239A2D03" w14:textId="77777777" w:rsidR="00525FB0" w:rsidRDefault="00525FB0" w:rsidP="00BF268E">
      <w:pPr>
        <w:pStyle w:val="Ttulo3"/>
      </w:pPr>
      <w:bookmarkStart w:id="35" w:name="_Toc46748237"/>
      <w:r w:rsidRPr="00525FB0">
        <w:lastRenderedPageBreak/>
        <w:t>F</w:t>
      </w:r>
      <w:r>
        <w:t xml:space="preserve">actibilidad </w:t>
      </w:r>
      <w:r w:rsidR="0066326D">
        <w:t>Económica</w:t>
      </w:r>
      <w:r>
        <w:t xml:space="preserve"> Cliente</w:t>
      </w:r>
      <w:bookmarkEnd w:id="35"/>
    </w:p>
    <w:p w14:paraId="6CBD8F99" w14:textId="77777777" w:rsidR="007E0F9F" w:rsidRDefault="007E0F9F" w:rsidP="007E0F9F">
      <w:r w:rsidRPr="007E0F9F">
        <w:rPr>
          <w:noProof/>
        </w:rPr>
        <w:drawing>
          <wp:inline distT="0" distB="0" distL="0" distR="0" wp14:anchorId="6E3CE169" wp14:editId="30A0772D">
            <wp:extent cx="5971540" cy="1268730"/>
            <wp:effectExtent l="0" t="0" r="0" b="762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71540" cy="1268730"/>
                    </a:xfrm>
                    <a:prstGeom prst="rect">
                      <a:avLst/>
                    </a:prstGeom>
                    <a:noFill/>
                    <a:ln>
                      <a:noFill/>
                    </a:ln>
                  </pic:spPr>
                </pic:pic>
              </a:graphicData>
            </a:graphic>
          </wp:inline>
        </w:drawing>
      </w:r>
    </w:p>
    <w:p w14:paraId="3F3AD3AC" w14:textId="77777777" w:rsidR="007E0F9F" w:rsidRDefault="007E0F9F" w:rsidP="007E0F9F">
      <w:r w:rsidRPr="007E0F9F">
        <w:rPr>
          <w:noProof/>
        </w:rPr>
        <w:drawing>
          <wp:inline distT="0" distB="0" distL="0" distR="0" wp14:anchorId="1708C0E8" wp14:editId="45DD49AA">
            <wp:extent cx="5971540" cy="3288665"/>
            <wp:effectExtent l="0" t="0" r="0" b="698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71540" cy="3288665"/>
                    </a:xfrm>
                    <a:prstGeom prst="rect">
                      <a:avLst/>
                    </a:prstGeom>
                    <a:noFill/>
                    <a:ln>
                      <a:noFill/>
                    </a:ln>
                  </pic:spPr>
                </pic:pic>
              </a:graphicData>
            </a:graphic>
          </wp:inline>
        </w:drawing>
      </w:r>
    </w:p>
    <w:p w14:paraId="4ED74753" w14:textId="77777777" w:rsidR="007E0F9F" w:rsidRDefault="007E0F9F" w:rsidP="007E0F9F">
      <w:r w:rsidRPr="007E0F9F">
        <w:rPr>
          <w:noProof/>
        </w:rPr>
        <w:drawing>
          <wp:inline distT="0" distB="0" distL="0" distR="0" wp14:anchorId="555FE03D" wp14:editId="5A2A6A10">
            <wp:extent cx="5971540" cy="988060"/>
            <wp:effectExtent l="0" t="0" r="0" b="254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71540" cy="988060"/>
                    </a:xfrm>
                    <a:prstGeom prst="rect">
                      <a:avLst/>
                    </a:prstGeom>
                    <a:noFill/>
                    <a:ln>
                      <a:noFill/>
                    </a:ln>
                  </pic:spPr>
                </pic:pic>
              </a:graphicData>
            </a:graphic>
          </wp:inline>
        </w:drawing>
      </w:r>
    </w:p>
    <w:p w14:paraId="33D80CD3" w14:textId="77777777" w:rsidR="007E0F9F" w:rsidRPr="007E0F9F" w:rsidRDefault="007E0F9F" w:rsidP="007E0F9F">
      <w:r w:rsidRPr="007E0F9F">
        <w:rPr>
          <w:noProof/>
        </w:rPr>
        <w:drawing>
          <wp:inline distT="0" distB="0" distL="0" distR="0" wp14:anchorId="2833C2DA" wp14:editId="64C6F345">
            <wp:extent cx="5971540" cy="80137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71540" cy="801370"/>
                    </a:xfrm>
                    <a:prstGeom prst="rect">
                      <a:avLst/>
                    </a:prstGeom>
                    <a:noFill/>
                    <a:ln>
                      <a:noFill/>
                    </a:ln>
                  </pic:spPr>
                </pic:pic>
              </a:graphicData>
            </a:graphic>
          </wp:inline>
        </w:drawing>
      </w:r>
    </w:p>
    <w:p w14:paraId="0270D40C" w14:textId="77777777" w:rsidR="00525FB0" w:rsidRDefault="00525FB0" w:rsidP="00BF268E">
      <w:pPr>
        <w:pStyle w:val="Ttulo3"/>
      </w:pPr>
      <w:bookmarkStart w:id="36" w:name="_Toc46748238"/>
      <w:r w:rsidRPr="00525FB0">
        <w:lastRenderedPageBreak/>
        <w:t>F</w:t>
      </w:r>
      <w:r>
        <w:t>actibilidad Técnica Desarrollo</w:t>
      </w:r>
      <w:bookmarkEnd w:id="36"/>
    </w:p>
    <w:p w14:paraId="3D837839" w14:textId="77777777" w:rsidR="00200250" w:rsidRDefault="00200250" w:rsidP="00200250">
      <w:r w:rsidRPr="00200250">
        <w:rPr>
          <w:noProof/>
        </w:rPr>
        <w:drawing>
          <wp:inline distT="0" distB="0" distL="0" distR="0" wp14:anchorId="3F6F823F" wp14:editId="33E47F1B">
            <wp:extent cx="5971540" cy="1861185"/>
            <wp:effectExtent l="0" t="0" r="0" b="5715"/>
            <wp:docPr id="283" name="Imagen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71540" cy="1861185"/>
                    </a:xfrm>
                    <a:prstGeom prst="rect">
                      <a:avLst/>
                    </a:prstGeom>
                    <a:noFill/>
                    <a:ln>
                      <a:noFill/>
                    </a:ln>
                  </pic:spPr>
                </pic:pic>
              </a:graphicData>
            </a:graphic>
          </wp:inline>
        </w:drawing>
      </w:r>
    </w:p>
    <w:p w14:paraId="77A7EE75" w14:textId="77777777" w:rsidR="00200250" w:rsidRDefault="00200250" w:rsidP="00200250">
      <w:r w:rsidRPr="00200250">
        <w:rPr>
          <w:noProof/>
        </w:rPr>
        <w:drawing>
          <wp:inline distT="0" distB="0" distL="0" distR="0" wp14:anchorId="5FED0EF1" wp14:editId="24630F1D">
            <wp:extent cx="5971540" cy="1397000"/>
            <wp:effectExtent l="0" t="0" r="0" b="0"/>
            <wp:docPr id="284" name="Imagen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971540" cy="1397000"/>
                    </a:xfrm>
                    <a:prstGeom prst="rect">
                      <a:avLst/>
                    </a:prstGeom>
                    <a:noFill/>
                    <a:ln>
                      <a:noFill/>
                    </a:ln>
                  </pic:spPr>
                </pic:pic>
              </a:graphicData>
            </a:graphic>
          </wp:inline>
        </w:drawing>
      </w:r>
    </w:p>
    <w:p w14:paraId="007407DA" w14:textId="77777777" w:rsidR="00200250" w:rsidRDefault="00200250" w:rsidP="00200250">
      <w:r w:rsidRPr="00200250">
        <w:rPr>
          <w:noProof/>
        </w:rPr>
        <w:drawing>
          <wp:inline distT="0" distB="0" distL="0" distR="0" wp14:anchorId="0747A407" wp14:editId="626C67DF">
            <wp:extent cx="5971540" cy="1397000"/>
            <wp:effectExtent l="0" t="0" r="0" b="0"/>
            <wp:docPr id="285" name="Imagen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71540" cy="1397000"/>
                    </a:xfrm>
                    <a:prstGeom prst="rect">
                      <a:avLst/>
                    </a:prstGeom>
                    <a:noFill/>
                    <a:ln>
                      <a:noFill/>
                    </a:ln>
                  </pic:spPr>
                </pic:pic>
              </a:graphicData>
            </a:graphic>
          </wp:inline>
        </w:drawing>
      </w:r>
    </w:p>
    <w:p w14:paraId="7E5DE7B8" w14:textId="77777777" w:rsidR="00200250" w:rsidRPr="00200250" w:rsidRDefault="007E0F9F" w:rsidP="00200250">
      <w:r w:rsidRPr="007E0F9F">
        <w:rPr>
          <w:noProof/>
        </w:rPr>
        <w:drawing>
          <wp:inline distT="0" distB="0" distL="0" distR="0" wp14:anchorId="73D9D337" wp14:editId="0688D2D4">
            <wp:extent cx="5971540" cy="701675"/>
            <wp:effectExtent l="0" t="0" r="0" b="3175"/>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71540" cy="701675"/>
                    </a:xfrm>
                    <a:prstGeom prst="rect">
                      <a:avLst/>
                    </a:prstGeom>
                    <a:noFill/>
                    <a:ln>
                      <a:noFill/>
                    </a:ln>
                  </pic:spPr>
                </pic:pic>
              </a:graphicData>
            </a:graphic>
          </wp:inline>
        </w:drawing>
      </w:r>
    </w:p>
    <w:p w14:paraId="738F8084" w14:textId="77777777" w:rsidR="0066326D" w:rsidRDefault="0066326D" w:rsidP="00BF268E">
      <w:pPr>
        <w:pStyle w:val="Ttulo3"/>
      </w:pPr>
      <w:bookmarkStart w:id="37" w:name="_Toc46748239"/>
      <w:r w:rsidRPr="00525FB0">
        <w:lastRenderedPageBreak/>
        <w:t>F</w:t>
      </w:r>
      <w:r>
        <w:t>actibilidad Económica Desarrollo</w:t>
      </w:r>
      <w:bookmarkEnd w:id="37"/>
    </w:p>
    <w:p w14:paraId="63424B4D" w14:textId="77777777" w:rsidR="00200250" w:rsidRDefault="007E0F9F" w:rsidP="00200250">
      <w:r w:rsidRPr="007E0F9F">
        <w:rPr>
          <w:noProof/>
        </w:rPr>
        <w:drawing>
          <wp:inline distT="0" distB="0" distL="0" distR="0" wp14:anchorId="4A0CCD95" wp14:editId="68379A4E">
            <wp:extent cx="5971540" cy="3542030"/>
            <wp:effectExtent l="0" t="0" r="0" b="127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71540" cy="3542030"/>
                    </a:xfrm>
                    <a:prstGeom prst="rect">
                      <a:avLst/>
                    </a:prstGeom>
                    <a:noFill/>
                    <a:ln>
                      <a:noFill/>
                    </a:ln>
                  </pic:spPr>
                </pic:pic>
              </a:graphicData>
            </a:graphic>
          </wp:inline>
        </w:drawing>
      </w:r>
    </w:p>
    <w:p w14:paraId="014FB2DA" w14:textId="77777777" w:rsidR="007E0F9F" w:rsidRDefault="007E0F9F" w:rsidP="00200250">
      <w:r w:rsidRPr="007E0F9F">
        <w:rPr>
          <w:noProof/>
        </w:rPr>
        <w:drawing>
          <wp:inline distT="0" distB="0" distL="0" distR="0" wp14:anchorId="38277F9F" wp14:editId="5E57D612">
            <wp:extent cx="5971540" cy="2639695"/>
            <wp:effectExtent l="0" t="0" r="0" b="8255"/>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71540" cy="2639695"/>
                    </a:xfrm>
                    <a:prstGeom prst="rect">
                      <a:avLst/>
                    </a:prstGeom>
                    <a:noFill/>
                    <a:ln>
                      <a:noFill/>
                    </a:ln>
                  </pic:spPr>
                </pic:pic>
              </a:graphicData>
            </a:graphic>
          </wp:inline>
        </w:drawing>
      </w:r>
    </w:p>
    <w:p w14:paraId="698CFB8E" w14:textId="77777777" w:rsidR="007E0F9F" w:rsidRDefault="007E0F9F" w:rsidP="00200250"/>
    <w:p w14:paraId="609B76CA" w14:textId="77777777" w:rsidR="00200250" w:rsidRDefault="007E0F9F" w:rsidP="00200250">
      <w:r w:rsidRPr="007E0F9F">
        <w:rPr>
          <w:noProof/>
        </w:rPr>
        <w:lastRenderedPageBreak/>
        <w:drawing>
          <wp:inline distT="0" distB="0" distL="0" distR="0" wp14:anchorId="6ABC4C2D" wp14:editId="54C339CE">
            <wp:extent cx="5971540" cy="1662430"/>
            <wp:effectExtent l="0" t="0" r="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71540" cy="1662430"/>
                    </a:xfrm>
                    <a:prstGeom prst="rect">
                      <a:avLst/>
                    </a:prstGeom>
                    <a:noFill/>
                    <a:ln>
                      <a:noFill/>
                    </a:ln>
                  </pic:spPr>
                </pic:pic>
              </a:graphicData>
            </a:graphic>
          </wp:inline>
        </w:drawing>
      </w:r>
    </w:p>
    <w:p w14:paraId="47290085" w14:textId="77777777" w:rsidR="007E0F9F" w:rsidRPr="00200250" w:rsidRDefault="007E0F9F" w:rsidP="00200250">
      <w:r w:rsidRPr="007E0F9F">
        <w:rPr>
          <w:noProof/>
        </w:rPr>
        <w:drawing>
          <wp:inline distT="0" distB="0" distL="0" distR="0" wp14:anchorId="608D7D69" wp14:editId="2F10FC5D">
            <wp:extent cx="5971540" cy="871855"/>
            <wp:effectExtent l="0" t="0" r="0" b="444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71540" cy="871855"/>
                    </a:xfrm>
                    <a:prstGeom prst="rect">
                      <a:avLst/>
                    </a:prstGeom>
                    <a:noFill/>
                    <a:ln>
                      <a:noFill/>
                    </a:ln>
                  </pic:spPr>
                </pic:pic>
              </a:graphicData>
            </a:graphic>
          </wp:inline>
        </w:drawing>
      </w:r>
    </w:p>
    <w:p w14:paraId="0B05BFB1" w14:textId="77777777" w:rsidR="00525FB0" w:rsidRDefault="00254E2D" w:rsidP="00FB1482">
      <w:pPr>
        <w:pStyle w:val="Ttulo3"/>
      </w:pPr>
      <w:bookmarkStart w:id="38" w:name="_Toc46748240"/>
      <w:r w:rsidRPr="00254E2D">
        <w:rPr>
          <w:noProof/>
        </w:rPr>
        <w:drawing>
          <wp:anchor distT="0" distB="0" distL="114300" distR="114300" simplePos="0" relativeHeight="251676672" behindDoc="0" locked="0" layoutInCell="1" allowOverlap="1" wp14:anchorId="39AE3FBF" wp14:editId="6CD0528F">
            <wp:simplePos x="0" y="0"/>
            <wp:positionH relativeFrom="margin">
              <wp:align>right</wp:align>
            </wp:positionH>
            <wp:positionV relativeFrom="paragraph">
              <wp:posOffset>199390</wp:posOffset>
            </wp:positionV>
            <wp:extent cx="3162935" cy="1010920"/>
            <wp:effectExtent l="0" t="0" r="0" b="0"/>
            <wp:wrapTopAndBottom/>
            <wp:docPr id="293"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62935" cy="1010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0250">
        <w:rPr>
          <w:noProof/>
        </w:rPr>
        <w:drawing>
          <wp:anchor distT="0" distB="0" distL="114300" distR="114300" simplePos="0" relativeHeight="251675648" behindDoc="0" locked="0" layoutInCell="1" allowOverlap="1" wp14:anchorId="0EFC1F6E" wp14:editId="794E6C97">
            <wp:simplePos x="0" y="0"/>
            <wp:positionH relativeFrom="margin">
              <wp:align>left</wp:align>
            </wp:positionH>
            <wp:positionV relativeFrom="paragraph">
              <wp:posOffset>207010</wp:posOffset>
            </wp:positionV>
            <wp:extent cx="2764894" cy="1054479"/>
            <wp:effectExtent l="0" t="0" r="0" b="0"/>
            <wp:wrapTopAndBottom/>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764894" cy="105447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26D">
        <w:t>Costo Total</w:t>
      </w:r>
      <w:bookmarkEnd w:id="38"/>
    </w:p>
    <w:p w14:paraId="7697A6D0" w14:textId="77777777" w:rsidR="00200250" w:rsidRPr="00200250" w:rsidRDefault="00254E2D" w:rsidP="00200250">
      <w:r w:rsidRPr="00254E2D">
        <w:rPr>
          <w:noProof/>
        </w:rPr>
        <w:drawing>
          <wp:inline distT="0" distB="0" distL="0" distR="0" wp14:anchorId="50A8CE72" wp14:editId="7704D356">
            <wp:extent cx="5971540" cy="208280"/>
            <wp:effectExtent l="0" t="0" r="0" b="127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71540" cy="208280"/>
                    </a:xfrm>
                    <a:prstGeom prst="rect">
                      <a:avLst/>
                    </a:prstGeom>
                    <a:noFill/>
                    <a:ln>
                      <a:noFill/>
                    </a:ln>
                  </pic:spPr>
                </pic:pic>
              </a:graphicData>
            </a:graphic>
          </wp:inline>
        </w:drawing>
      </w:r>
    </w:p>
    <w:p w14:paraId="32E77EA3" w14:textId="77777777" w:rsidR="00085270" w:rsidRPr="00D6379B" w:rsidRDefault="00085270" w:rsidP="008D2E8D">
      <w:pPr>
        <w:pStyle w:val="Ttulo1"/>
      </w:pPr>
      <w:bookmarkStart w:id="39" w:name="_Toc46748241"/>
      <w:r w:rsidRPr="00D6379B">
        <w:t>Planificación</w:t>
      </w:r>
      <w:bookmarkEnd w:id="39"/>
    </w:p>
    <w:p w14:paraId="75F1FD77" w14:textId="77777777" w:rsidR="00085270" w:rsidRDefault="00085270" w:rsidP="00FC2E72">
      <w:pPr>
        <w:pStyle w:val="Ttulo2"/>
      </w:pPr>
      <w:bookmarkStart w:id="40" w:name="_Toc46748242"/>
      <w:r w:rsidRPr="00D6379B">
        <w:t xml:space="preserve">Carta </w:t>
      </w:r>
      <w:r w:rsidRPr="00FC2E72">
        <w:t>Gantt</w:t>
      </w:r>
      <w:bookmarkEnd w:id="40"/>
    </w:p>
    <w:p w14:paraId="5F95BEA8" w14:textId="77777777" w:rsidR="003E34FE" w:rsidRPr="003E34FE" w:rsidRDefault="003E34FE" w:rsidP="00254E2D">
      <w:pPr>
        <w:pStyle w:val="Prrafodelista"/>
      </w:pPr>
      <w:r>
        <w:t>(El archivo de diagramación está adjunto al final del documento)</w:t>
      </w:r>
    </w:p>
    <w:p w14:paraId="0EC019C3" w14:textId="77777777" w:rsidR="00085270" w:rsidRDefault="00085270" w:rsidP="00FC2E72">
      <w:pPr>
        <w:pStyle w:val="Ttulo2"/>
      </w:pPr>
      <w:bookmarkStart w:id="41" w:name="_Toc46748243"/>
      <w:r w:rsidRPr="008A5971">
        <w:t>Bitácora</w:t>
      </w:r>
      <w:bookmarkEnd w:id="41"/>
    </w:p>
    <w:p w14:paraId="7AA90270" w14:textId="77777777" w:rsidR="00B717A6" w:rsidRPr="00B717A6" w:rsidRDefault="00B717A6" w:rsidP="00B717A6">
      <w:pPr>
        <w:pStyle w:val="Prrafodelista"/>
      </w:pPr>
      <w:r>
        <w:t>(El archivo de diagramación está adjunto al final del documento)</w:t>
      </w:r>
    </w:p>
    <w:p w14:paraId="40CF7028" w14:textId="77777777" w:rsidR="0066326D" w:rsidRPr="0066326D" w:rsidRDefault="0066326D" w:rsidP="0066326D">
      <w:pPr>
        <w:rPr>
          <w:highlight w:val="yellow"/>
        </w:rPr>
      </w:pPr>
      <w:r>
        <w:rPr>
          <w:noProof/>
        </w:rPr>
        <w:drawing>
          <wp:inline distT="0" distB="0" distL="0" distR="0" wp14:anchorId="0F2C87FA" wp14:editId="3A692D81">
            <wp:extent cx="5341377" cy="1695450"/>
            <wp:effectExtent l="0" t="0" r="0" b="0"/>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59921" cy="1701336"/>
                    </a:xfrm>
                    <a:prstGeom prst="rect">
                      <a:avLst/>
                    </a:prstGeom>
                    <a:noFill/>
                    <a:ln>
                      <a:noFill/>
                    </a:ln>
                  </pic:spPr>
                </pic:pic>
              </a:graphicData>
            </a:graphic>
          </wp:inline>
        </w:drawing>
      </w:r>
    </w:p>
    <w:p w14:paraId="710E96E7" w14:textId="77777777" w:rsidR="00085270" w:rsidRDefault="00085270" w:rsidP="00FC2E72">
      <w:pPr>
        <w:pStyle w:val="Ttulo1"/>
      </w:pPr>
      <w:bookmarkStart w:id="42" w:name="_Toc46748244"/>
      <w:r w:rsidRPr="00FC2E72">
        <w:lastRenderedPageBreak/>
        <w:t>Conclusiones</w:t>
      </w:r>
      <w:bookmarkEnd w:id="42"/>
    </w:p>
    <w:p w14:paraId="57C01D18" w14:textId="77777777" w:rsidR="00385EA1" w:rsidRDefault="00385EA1" w:rsidP="00EE6EA7">
      <w:pPr>
        <w:pStyle w:val="Prrafodelista"/>
      </w:pPr>
      <w:r w:rsidRPr="00EE6EA7">
        <w:t xml:space="preserve">En conclusión, la empresa nos solicitó un software con el cual puedan tener una mayor eficacia en lo que respecta a la producción de </w:t>
      </w:r>
      <w:r w:rsidR="00FB1482">
        <w:t>Seta</w:t>
      </w:r>
      <w:r w:rsidRPr="00EE6EA7">
        <w:t>s, hemos estipulado el costo que tendrá el desarrollo de nuestro proyecto como también el tiempo que nos tomara desarrollarlo y consideramos que tanto el costo como el tiempo serán aceptados por la empresa además sabemos que con el uso del modelo de cascada cumpliremos con el tiempo que estipulamos, también gracias a las entrevistas que realizaremos tendremos muy claro cuáles son los requerimientos funcionales y no funcionales, asegurando a si la satisfacción de la empresa con respecto al proyecto y que en un futuro nos vuelvan a contactar para otro proyecto.</w:t>
      </w:r>
    </w:p>
    <w:p w14:paraId="00290142" w14:textId="77777777" w:rsidR="003E34FE" w:rsidRDefault="003E34FE" w:rsidP="00EE6EA7">
      <w:pPr>
        <w:pStyle w:val="Prrafodelista"/>
      </w:pPr>
    </w:p>
    <w:p w14:paraId="4021E4CB" w14:textId="77777777" w:rsidR="003E34FE" w:rsidRDefault="003E34FE" w:rsidP="003E34FE">
      <w:pPr>
        <w:pStyle w:val="Ttulo1"/>
      </w:pPr>
      <w:bookmarkStart w:id="43" w:name="_Toc46748245"/>
      <w:r>
        <w:t>Anexos</w:t>
      </w:r>
      <w:bookmarkEnd w:id="43"/>
    </w:p>
    <w:p w14:paraId="6F5312D7" w14:textId="77777777" w:rsidR="003E34FE" w:rsidRDefault="003E34FE" w:rsidP="003E34FE">
      <w:pPr>
        <w:pStyle w:val="Prrafodelista"/>
        <w:numPr>
          <w:ilvl w:val="0"/>
          <w:numId w:val="33"/>
        </w:numPr>
      </w:pPr>
      <w:r>
        <w:t>Diagramación BDMN</w:t>
      </w:r>
    </w:p>
    <w:p w14:paraId="6106BB30" w14:textId="77777777" w:rsidR="003E34FE" w:rsidRDefault="00B717A6" w:rsidP="003E34FE">
      <w:pPr>
        <w:pStyle w:val="Prrafodelista"/>
      </w:pPr>
      <w:r>
        <w:object w:dxaOrig="1543" w:dyaOrig="995" w14:anchorId="700383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6pt;height:47.7pt" o:ole="">
            <v:imagedata r:id="rId97" o:title=""/>
          </v:shape>
          <o:OLEObject Type="Embed" ProgID="Package" ShapeID="_x0000_i1025" DrawAspect="Icon" ObjectID="_1657361952" r:id="rId98"/>
        </w:object>
      </w:r>
    </w:p>
    <w:p w14:paraId="5A480EA8" w14:textId="77777777" w:rsidR="003E34FE" w:rsidRDefault="003E34FE" w:rsidP="00B717A6">
      <w:pPr>
        <w:pStyle w:val="Prrafodelista"/>
        <w:numPr>
          <w:ilvl w:val="0"/>
          <w:numId w:val="33"/>
        </w:numPr>
      </w:pPr>
      <w:r>
        <w:t xml:space="preserve">Carta </w:t>
      </w:r>
      <w:r w:rsidR="00B717A6">
        <w:t>Gantt y Bitácora</w:t>
      </w:r>
    </w:p>
    <w:bookmarkStart w:id="44" w:name="_MON_1652016089"/>
    <w:bookmarkEnd w:id="44"/>
    <w:p w14:paraId="1967244A" w14:textId="77777777" w:rsidR="00B717A6" w:rsidRDefault="004B0A67" w:rsidP="00B717A6">
      <w:pPr>
        <w:pStyle w:val="Prrafodelista"/>
      </w:pPr>
      <w:r>
        <w:object w:dxaOrig="1543" w:dyaOrig="995" w14:anchorId="51E17CEA">
          <v:shape id="_x0000_i1026" type="#_x0000_t75" style="width:77.6pt;height:49.55pt" o:ole="">
            <v:imagedata r:id="rId99" o:title=""/>
          </v:shape>
          <o:OLEObject Type="Embed" ProgID="MSProject.Project.9" ShapeID="_x0000_i1026" DrawAspect="Icon" ObjectID="_1657361953" r:id="rId100">
            <o:FieldCodes>\s</o:FieldCodes>
          </o:OLEObject>
        </w:object>
      </w:r>
      <w:r w:rsidR="00B717A6">
        <w:object w:dxaOrig="1543" w:dyaOrig="995" w14:anchorId="52821112">
          <v:shape id="_x0000_i1027" type="#_x0000_t75" style="width:77.6pt;height:47.7pt" o:ole="">
            <v:imagedata r:id="rId101" o:title=""/>
          </v:shape>
          <o:OLEObject Type="Embed" ProgID="Excel.Sheet.12" ShapeID="_x0000_i1027" DrawAspect="Icon" ObjectID="_1657361954" r:id="rId102"/>
        </w:object>
      </w:r>
    </w:p>
    <w:p w14:paraId="24E7FBE2" w14:textId="77777777" w:rsidR="00B717A6" w:rsidRDefault="00B717A6" w:rsidP="00B717A6">
      <w:pPr>
        <w:pStyle w:val="Prrafodelista"/>
        <w:numPr>
          <w:ilvl w:val="0"/>
          <w:numId w:val="33"/>
        </w:numPr>
      </w:pPr>
      <w:r>
        <w:t>Caso de Uso y Ficha de Resumen</w:t>
      </w:r>
    </w:p>
    <w:p w14:paraId="72B6CE23" w14:textId="77777777" w:rsidR="00B717A6" w:rsidRDefault="00B311FD" w:rsidP="00B717A6">
      <w:pPr>
        <w:pStyle w:val="Prrafodelista"/>
      </w:pPr>
      <w:r>
        <w:object w:dxaOrig="1543" w:dyaOrig="995" w14:anchorId="62D5C73D">
          <v:shape id="_x0000_i1028" type="#_x0000_t75" style="width:77.6pt;height:47.7pt" o:ole="">
            <v:imagedata r:id="rId103" o:title=""/>
          </v:shape>
          <o:OLEObject Type="Embed" ProgID="Visio.Drawing.15" ShapeID="_x0000_i1028" DrawAspect="Icon" ObjectID="_1657361955" r:id="rId104"/>
        </w:object>
      </w:r>
      <w:r>
        <w:object w:dxaOrig="1543" w:dyaOrig="995" w14:anchorId="3E4957FC">
          <v:shape id="_x0000_i1029" type="#_x0000_t75" style="width:77.6pt;height:47.7pt" o:ole="">
            <v:imagedata r:id="rId105" o:title=""/>
          </v:shape>
          <o:OLEObject Type="Embed" ProgID="Excel.Sheet.12" ShapeID="_x0000_i1029" DrawAspect="Icon" ObjectID="_1657361956" r:id="rId106"/>
        </w:object>
      </w:r>
    </w:p>
    <w:p w14:paraId="6A0F0807" w14:textId="77777777" w:rsidR="00B717A6" w:rsidRDefault="00B717A6" w:rsidP="00B717A6">
      <w:pPr>
        <w:pStyle w:val="Prrafodelista"/>
        <w:numPr>
          <w:ilvl w:val="0"/>
          <w:numId w:val="33"/>
        </w:numPr>
      </w:pPr>
      <w:r>
        <w:t xml:space="preserve">Requerimientos y Matriz de </w:t>
      </w:r>
      <w:r w:rsidR="00726ED1">
        <w:t>Trazabilidad</w:t>
      </w:r>
    </w:p>
    <w:p w14:paraId="5DB3E35C" w14:textId="77777777" w:rsidR="00B717A6" w:rsidRDefault="00726ED1" w:rsidP="00726ED1">
      <w:pPr>
        <w:pStyle w:val="Prrafodelista"/>
      </w:pPr>
      <w:r>
        <w:object w:dxaOrig="1543" w:dyaOrig="995" w14:anchorId="1EC13CCF">
          <v:shape id="_x0000_i1030" type="#_x0000_t75" style="width:77.6pt;height:47.7pt" o:ole="">
            <v:imagedata r:id="rId107" o:title=""/>
          </v:shape>
          <o:OLEObject Type="Embed" ProgID="Excel.Sheet.12" ShapeID="_x0000_i1030" DrawAspect="Icon" ObjectID="_1657361957" r:id="rId108"/>
        </w:object>
      </w:r>
      <w:r>
        <w:object w:dxaOrig="1543" w:dyaOrig="995" w14:anchorId="76469801">
          <v:shape id="_x0000_i1031" type="#_x0000_t75" style="width:77.6pt;height:47.7pt" o:ole="">
            <v:imagedata r:id="rId109" o:title=""/>
          </v:shape>
          <o:OLEObject Type="Embed" ProgID="Excel.Sheet.12" ShapeID="_x0000_i1031" DrawAspect="Icon" ObjectID="_1657361958" r:id="rId110"/>
        </w:object>
      </w:r>
    </w:p>
    <w:p w14:paraId="59263310" w14:textId="77777777" w:rsidR="00E93699" w:rsidRDefault="00E93699" w:rsidP="00E93699">
      <w:pPr>
        <w:pStyle w:val="Prrafodelista"/>
        <w:numPr>
          <w:ilvl w:val="0"/>
          <w:numId w:val="33"/>
        </w:numPr>
      </w:pPr>
      <w:r>
        <w:t>Factibilidad</w:t>
      </w:r>
    </w:p>
    <w:p w14:paraId="2981C335" w14:textId="77777777" w:rsidR="00E93699" w:rsidRPr="00086221" w:rsidRDefault="007E0F9F" w:rsidP="00E93699">
      <w:pPr>
        <w:pStyle w:val="Prrafodelista"/>
        <w:rPr>
          <w:lang w:val="es-ES"/>
        </w:rPr>
      </w:pPr>
      <w:r>
        <w:object w:dxaOrig="1543" w:dyaOrig="995" w14:anchorId="0D425128">
          <v:shape id="_x0000_i1032" type="#_x0000_t75" style="width:77.6pt;height:49.55pt" o:ole="">
            <v:imagedata r:id="rId111" o:title=""/>
          </v:shape>
          <o:OLEObject Type="Embed" ProgID="Excel.Sheet.12" ShapeID="_x0000_i1032" DrawAspect="Icon" ObjectID="_1657361959" r:id="rId112"/>
        </w:object>
      </w:r>
    </w:p>
    <w:bookmarkStart w:id="45" w:name="_Toc46748246" w:displacedByCustomXml="next"/>
    <w:sdt>
      <w:sdtPr>
        <w:rPr>
          <w:rFonts w:asciiTheme="minorHAnsi" w:eastAsiaTheme="minorHAnsi" w:hAnsiTheme="minorHAnsi" w:cstheme="minorBidi"/>
          <w:b w:val="0"/>
          <w:color w:val="auto"/>
          <w:sz w:val="22"/>
          <w:szCs w:val="22"/>
          <w:lang w:val="es-ES"/>
        </w:rPr>
        <w:id w:val="1149254325"/>
        <w:docPartObj>
          <w:docPartGallery w:val="Bibliographies"/>
          <w:docPartUnique/>
        </w:docPartObj>
      </w:sdtPr>
      <w:sdtEndPr>
        <w:rPr>
          <w:lang w:val="es-CL"/>
        </w:rPr>
      </w:sdtEndPr>
      <w:sdtContent>
        <w:p w14:paraId="722A8C49" w14:textId="77777777" w:rsidR="007B7036" w:rsidRPr="00CA2FD5" w:rsidRDefault="007B7036" w:rsidP="007B7036">
          <w:pPr>
            <w:pStyle w:val="Ttulo1"/>
          </w:pPr>
          <w:r w:rsidRPr="00CA2FD5">
            <w:t>Referencias bibliográficas</w:t>
          </w:r>
          <w:bookmarkEnd w:id="45"/>
        </w:p>
        <w:sdt>
          <w:sdtPr>
            <w:id w:val="111145805"/>
            <w:bibliography/>
          </w:sdtPr>
          <w:sdtContent>
            <w:p w14:paraId="6554CA06" w14:textId="77777777" w:rsidR="004B0A67" w:rsidRDefault="007B7036" w:rsidP="004B0A67">
              <w:pPr>
                <w:pStyle w:val="Bibliografa"/>
                <w:ind w:left="720" w:hanging="720"/>
                <w:rPr>
                  <w:noProof/>
                  <w:sz w:val="24"/>
                  <w:szCs w:val="24"/>
                </w:rPr>
              </w:pPr>
              <w:r>
                <w:fldChar w:fldCharType="begin"/>
              </w:r>
              <w:r>
                <w:instrText>BIBLIOGRAPHY</w:instrText>
              </w:r>
              <w:r>
                <w:fldChar w:fldCharType="separate"/>
              </w:r>
              <w:r w:rsidR="004B0A67">
                <w:rPr>
                  <w:noProof/>
                </w:rPr>
                <w:t xml:space="preserve">2016, W. S. (10 de 04 de 2020). </w:t>
              </w:r>
              <w:r w:rsidR="004B0A67">
                <w:rPr>
                  <w:i/>
                  <w:iCs/>
                  <w:noProof/>
                </w:rPr>
                <w:t>microsoft</w:t>
              </w:r>
              <w:r w:rsidR="004B0A67">
                <w:rPr>
                  <w:noProof/>
                </w:rPr>
                <w:t>. Obtenido de https://www.microsoft.com/en-us/cloud-platform/windows-server-pricing</w:t>
              </w:r>
            </w:p>
            <w:p w14:paraId="00D72B9D" w14:textId="77777777" w:rsidR="004B0A67" w:rsidRDefault="004B0A67" w:rsidP="004B0A67">
              <w:pPr>
                <w:pStyle w:val="Bibliografa"/>
                <w:ind w:left="720" w:hanging="720"/>
                <w:rPr>
                  <w:noProof/>
                </w:rPr>
              </w:pPr>
              <w:r>
                <w:rPr>
                  <w:noProof/>
                </w:rPr>
                <w:t xml:space="preserve">Andalucia, J. d. (2020). </w:t>
              </w:r>
              <w:r>
                <w:rPr>
                  <w:i/>
                  <w:iCs/>
                  <w:noProof/>
                </w:rPr>
                <w:t>juntadeandalucia</w:t>
              </w:r>
              <w:r>
                <w:rPr>
                  <w:noProof/>
                </w:rPr>
                <w:t>. Obtenido de http://www.juntadeandalucia.es/servicios/madeja/contenido/recurso/4</w:t>
              </w:r>
            </w:p>
            <w:p w14:paraId="59B0DAEF" w14:textId="77777777" w:rsidR="004B0A67" w:rsidRDefault="004B0A67" w:rsidP="004B0A67">
              <w:pPr>
                <w:pStyle w:val="Bibliografa"/>
                <w:ind w:left="720" w:hanging="720"/>
                <w:rPr>
                  <w:noProof/>
                </w:rPr>
              </w:pPr>
              <w:r>
                <w:rPr>
                  <w:noProof/>
                </w:rPr>
                <w:lastRenderedPageBreak/>
                <w:t xml:space="preserve">Antivirus, A. (10 de 04 de 2020). </w:t>
              </w:r>
              <w:r>
                <w:rPr>
                  <w:i/>
                  <w:iCs/>
                  <w:noProof/>
                </w:rPr>
                <w:t>avast</w:t>
              </w:r>
              <w:r>
                <w:rPr>
                  <w:noProof/>
                </w:rPr>
                <w:t>. Obtenido de https://www.avast.com/es-cl/free-antivirus-download</w:t>
              </w:r>
            </w:p>
            <w:p w14:paraId="70CBE5CE" w14:textId="77777777" w:rsidR="004B0A67" w:rsidRDefault="004B0A67" w:rsidP="004B0A67">
              <w:pPr>
                <w:pStyle w:val="Bibliografa"/>
                <w:ind w:left="720" w:hanging="720"/>
                <w:rPr>
                  <w:noProof/>
                </w:rPr>
              </w:pPr>
              <w:r>
                <w:rPr>
                  <w:noProof/>
                </w:rPr>
                <w:t xml:space="preserve">ArgoUML. (10 de 04 de 2020). </w:t>
              </w:r>
              <w:r>
                <w:rPr>
                  <w:i/>
                  <w:iCs/>
                  <w:noProof/>
                </w:rPr>
                <w:t>uptodown</w:t>
              </w:r>
              <w:r>
                <w:rPr>
                  <w:noProof/>
                </w:rPr>
                <w:t>. Obtenido de https://argouml.uptodown.com/windows</w:t>
              </w:r>
            </w:p>
            <w:p w14:paraId="593BF31D" w14:textId="77777777" w:rsidR="004B0A67" w:rsidRDefault="004B0A67" w:rsidP="004B0A67">
              <w:pPr>
                <w:pStyle w:val="Bibliografa"/>
                <w:ind w:left="720" w:hanging="720"/>
                <w:rPr>
                  <w:noProof/>
                </w:rPr>
              </w:pPr>
              <w:r>
                <w:rPr>
                  <w:noProof/>
                </w:rPr>
                <w:t xml:space="preserve">AVG. (10 de 04 de 2020). </w:t>
              </w:r>
              <w:r>
                <w:rPr>
                  <w:i/>
                  <w:iCs/>
                  <w:noProof/>
                </w:rPr>
                <w:t>avg</w:t>
              </w:r>
              <w:r>
                <w:rPr>
                  <w:noProof/>
                </w:rPr>
                <w:t>. Obtenido de https://www.avg.com/es-cl/installation-files-prd-gsr</w:t>
              </w:r>
            </w:p>
            <w:p w14:paraId="6BEA934C" w14:textId="77777777" w:rsidR="004B0A67" w:rsidRDefault="004B0A67" w:rsidP="004B0A67">
              <w:pPr>
                <w:pStyle w:val="Bibliografa"/>
                <w:ind w:left="720" w:hanging="720"/>
                <w:rPr>
                  <w:noProof/>
                </w:rPr>
              </w:pPr>
              <w:r>
                <w:rPr>
                  <w:noProof/>
                </w:rPr>
                <w:t xml:space="preserve">Balsamiq. (10 de 04 de 2020). </w:t>
              </w:r>
              <w:r>
                <w:rPr>
                  <w:i/>
                  <w:iCs/>
                  <w:noProof/>
                </w:rPr>
                <w:t>balsamiq</w:t>
              </w:r>
              <w:r>
                <w:rPr>
                  <w:noProof/>
                </w:rPr>
                <w:t>. Obtenido de https://balsamiq.com/wireframes/desktop/#</w:t>
              </w:r>
            </w:p>
            <w:p w14:paraId="2121BCCD" w14:textId="77777777" w:rsidR="004B0A67" w:rsidRDefault="004B0A67" w:rsidP="004B0A67">
              <w:pPr>
                <w:pStyle w:val="Bibliografa"/>
                <w:ind w:left="720" w:hanging="720"/>
                <w:rPr>
                  <w:noProof/>
                </w:rPr>
              </w:pPr>
              <w:r>
                <w:rPr>
                  <w:noProof/>
                </w:rPr>
                <w:t xml:space="preserve">Claro. (10 de 04 de 2020). </w:t>
              </w:r>
              <w:r>
                <w:rPr>
                  <w:i/>
                  <w:iCs/>
                  <w:noProof/>
                </w:rPr>
                <w:t>Claro Chile</w:t>
              </w:r>
              <w:r>
                <w:rPr>
                  <w:noProof/>
                </w:rPr>
                <w:t>. Obtenido de https://www.clarochile.cl</w:t>
              </w:r>
            </w:p>
            <w:p w14:paraId="2654D76C" w14:textId="77777777" w:rsidR="004B0A67" w:rsidRDefault="004B0A67" w:rsidP="004B0A67">
              <w:pPr>
                <w:pStyle w:val="Bibliografa"/>
                <w:ind w:left="720" w:hanging="720"/>
                <w:rPr>
                  <w:noProof/>
                </w:rPr>
              </w:pPr>
              <w:r>
                <w:rPr>
                  <w:noProof/>
                </w:rPr>
                <w:t xml:space="preserve">EMPROZA, A. R. (10 de 04 de 2020). </w:t>
              </w:r>
              <w:r>
                <w:rPr>
                  <w:i/>
                  <w:iCs/>
                  <w:noProof/>
                </w:rPr>
                <w:t>docs.google.cl</w:t>
              </w:r>
              <w:r>
                <w:rPr>
                  <w:noProof/>
                </w:rPr>
                <w:t>. Obtenido de https://docs.google.com/forms/d/1YT8TqAP6Cb1Tc6_lG2uRfT9Q4UtHLfZzCDAePrHscO0/edit</w:t>
              </w:r>
            </w:p>
            <w:p w14:paraId="1FD900A2" w14:textId="77777777" w:rsidR="004B0A67" w:rsidRDefault="004B0A67" w:rsidP="004B0A67">
              <w:pPr>
                <w:pStyle w:val="Bibliografa"/>
                <w:ind w:left="720" w:hanging="720"/>
                <w:rPr>
                  <w:noProof/>
                </w:rPr>
              </w:pPr>
              <w:r>
                <w:rPr>
                  <w:noProof/>
                </w:rPr>
                <w:t xml:space="preserve">Factory, P. (10 de 04 de 2020). </w:t>
              </w:r>
              <w:r>
                <w:rPr>
                  <w:i/>
                  <w:iCs/>
                  <w:noProof/>
                </w:rPr>
                <w:t>Pc Factory</w:t>
              </w:r>
              <w:r>
                <w:rPr>
                  <w:noProof/>
                </w:rPr>
                <w:t>. Obtenido de https://www.pcfactory.cl/producto/31520-lenovo-all-in-one-ideacentre-520-22ast-amd-a9-9420-4gb-1tb-21-5-fhd-windows-10</w:t>
              </w:r>
            </w:p>
            <w:p w14:paraId="62FA1BBE" w14:textId="77777777" w:rsidR="004B0A67" w:rsidRDefault="004B0A67" w:rsidP="004B0A67">
              <w:pPr>
                <w:pStyle w:val="Bibliografa"/>
                <w:ind w:left="720" w:hanging="720"/>
                <w:rPr>
                  <w:noProof/>
                </w:rPr>
              </w:pPr>
              <w:r>
                <w:rPr>
                  <w:noProof/>
                </w:rPr>
                <w:t xml:space="preserve">Factory, P. (10 de 04 de 2020). </w:t>
              </w:r>
              <w:r>
                <w:rPr>
                  <w:i/>
                  <w:iCs/>
                  <w:noProof/>
                </w:rPr>
                <w:t>Pc Factory</w:t>
              </w:r>
              <w:r>
                <w:rPr>
                  <w:noProof/>
                </w:rPr>
                <w:t>. Obtenido de https://www.pcfactory.cl/producto/36100-apc-ups-2000va-1600w-easy-ups-srv-online</w:t>
              </w:r>
            </w:p>
            <w:p w14:paraId="30074082" w14:textId="77777777" w:rsidR="004B0A67" w:rsidRDefault="004B0A67" w:rsidP="004B0A67">
              <w:pPr>
                <w:pStyle w:val="Bibliografa"/>
                <w:ind w:left="720" w:hanging="720"/>
                <w:rPr>
                  <w:noProof/>
                </w:rPr>
              </w:pPr>
              <w:r>
                <w:rPr>
                  <w:noProof/>
                </w:rPr>
                <w:t xml:space="preserve">Factory, P. (10 de 04 de 2020). </w:t>
              </w:r>
              <w:r>
                <w:rPr>
                  <w:i/>
                  <w:iCs/>
                  <w:noProof/>
                </w:rPr>
                <w:t>Pc Factory</w:t>
              </w:r>
              <w:r>
                <w:rPr>
                  <w:noProof/>
                </w:rPr>
                <w:t>. Obtenido de https://www.pcfactory.cl/producto/32816-dell-server-poweredge-t30-intel-xeon-e3-1225v5-8gb-1tb-hdd</w:t>
              </w:r>
            </w:p>
            <w:p w14:paraId="21429811" w14:textId="77777777" w:rsidR="004B0A67" w:rsidRDefault="004B0A67" w:rsidP="004B0A67">
              <w:pPr>
                <w:pStyle w:val="Bibliografa"/>
                <w:ind w:left="720" w:hanging="720"/>
                <w:rPr>
                  <w:noProof/>
                </w:rPr>
              </w:pPr>
              <w:r>
                <w:rPr>
                  <w:noProof/>
                </w:rPr>
                <w:t xml:space="preserve">Gerente, E. (10 de 04 de 2020). </w:t>
              </w:r>
              <w:r>
                <w:rPr>
                  <w:i/>
                  <w:iCs/>
                  <w:noProof/>
                </w:rPr>
                <w:t>doc.google.com</w:t>
              </w:r>
              <w:r>
                <w:rPr>
                  <w:noProof/>
                </w:rPr>
                <w:t>. Obtenido de https://docs.google.com/forms/d/180f7ZBn1ZVv-kNnR_yOHcFJHsmNWCsoZnm8qmnsLWUc/edit</w:t>
              </w:r>
            </w:p>
            <w:p w14:paraId="12D079AD" w14:textId="77777777" w:rsidR="004B0A67" w:rsidRDefault="004B0A67" w:rsidP="004B0A67">
              <w:pPr>
                <w:pStyle w:val="Bibliografa"/>
                <w:ind w:left="720" w:hanging="720"/>
                <w:rPr>
                  <w:noProof/>
                </w:rPr>
              </w:pPr>
              <w:r>
                <w:rPr>
                  <w:noProof/>
                </w:rPr>
                <w:t xml:space="preserve">Gutierrez, C. (2011). En </w:t>
              </w:r>
              <w:r>
                <w:rPr>
                  <w:i/>
                  <w:iCs/>
                  <w:noProof/>
                </w:rPr>
                <w:t>Casos prácticos de UML.</w:t>
              </w:r>
              <w:r>
                <w:rPr>
                  <w:noProof/>
                </w:rPr>
                <w:t xml:space="preserve"> Complutense.</w:t>
              </w:r>
            </w:p>
            <w:p w14:paraId="62D8AFD9" w14:textId="77777777" w:rsidR="004B0A67" w:rsidRDefault="004B0A67" w:rsidP="004B0A67">
              <w:pPr>
                <w:pStyle w:val="Bibliografa"/>
                <w:ind w:left="720" w:hanging="720"/>
                <w:rPr>
                  <w:noProof/>
                </w:rPr>
              </w:pPr>
              <w:r>
                <w:rPr>
                  <w:noProof/>
                </w:rPr>
                <w:t xml:space="preserve">Libre, M. (10 de 04 de 2020). </w:t>
              </w:r>
              <w:r>
                <w:rPr>
                  <w:i/>
                  <w:iCs/>
                  <w:noProof/>
                </w:rPr>
                <w:t>Mercado Libre</w:t>
              </w:r>
              <w:r>
                <w:rPr>
                  <w:noProof/>
                </w:rPr>
                <w:t>. Obtenido de https://articulo.mercadolibre.cl/MLC-440313145-balanza-pesa-digital-100kg-acero-diamantado-ev9201-_JM#position=7&amp;type=item&amp;tracking_id=adfc8c52-16aa-4c68-9bf5-467a61bf4741</w:t>
              </w:r>
            </w:p>
            <w:p w14:paraId="2DDEF50B" w14:textId="77777777" w:rsidR="004B0A67" w:rsidRDefault="004B0A67" w:rsidP="004B0A67">
              <w:pPr>
                <w:pStyle w:val="Bibliografa"/>
                <w:ind w:left="720" w:hanging="720"/>
                <w:rPr>
                  <w:noProof/>
                </w:rPr>
              </w:pPr>
              <w:r>
                <w:rPr>
                  <w:noProof/>
                </w:rPr>
                <w:t xml:space="preserve">Libre, M. (10 de 04 de 2020). </w:t>
              </w:r>
              <w:r>
                <w:rPr>
                  <w:i/>
                  <w:iCs/>
                  <w:noProof/>
                </w:rPr>
                <w:t>Mercado Libre</w:t>
              </w:r>
              <w:r>
                <w:rPr>
                  <w:noProof/>
                </w:rPr>
                <w:t>. Obtenido de https://articulo.mercadolibre.cl/MLC-522648560-samsung-galaxy-a01-_JM?searchVariation=52877027409&amp;quantity=1&amp;variation=52877027409#searchVariation=52877027409&amp;position=2&amp;type=ite7027409&amp;position=2&amp;type=item&amp;tracking_id=521cb3b0-b20c-4c8e-8cd8-7bc1119e2783</w:t>
              </w:r>
            </w:p>
            <w:p w14:paraId="5D6B7F56" w14:textId="77777777" w:rsidR="004B0A67" w:rsidRDefault="004B0A67" w:rsidP="004B0A67">
              <w:pPr>
                <w:pStyle w:val="Bibliografa"/>
                <w:ind w:left="720" w:hanging="720"/>
                <w:rPr>
                  <w:noProof/>
                </w:rPr>
              </w:pPr>
              <w:r>
                <w:rPr>
                  <w:noProof/>
                </w:rPr>
                <w:t xml:space="preserve">LTS24. (26 de 05 de 2020). </w:t>
              </w:r>
              <w:r>
                <w:rPr>
                  <w:i/>
                  <w:iCs/>
                  <w:noProof/>
                </w:rPr>
                <w:t>LTS24</w:t>
              </w:r>
              <w:r>
                <w:rPr>
                  <w:noProof/>
                </w:rPr>
                <w:t>. Obtenido de LTS24: https://lts24.es/</w:t>
              </w:r>
            </w:p>
            <w:p w14:paraId="0000E601" w14:textId="77777777" w:rsidR="004B0A67" w:rsidRDefault="004B0A67" w:rsidP="004B0A67">
              <w:pPr>
                <w:pStyle w:val="Bibliografa"/>
                <w:ind w:left="720" w:hanging="720"/>
                <w:rPr>
                  <w:noProof/>
                </w:rPr>
              </w:pPr>
              <w:r>
                <w:rPr>
                  <w:noProof/>
                </w:rPr>
                <w:t xml:space="preserve">Maida, E. G. (2015). </w:t>
              </w:r>
              <w:r>
                <w:rPr>
                  <w:i/>
                  <w:iCs/>
                  <w:noProof/>
                </w:rPr>
                <w:t>Metodologias de desarrollo de software</w:t>
              </w:r>
              <w:r>
                <w:rPr>
                  <w:noProof/>
                </w:rPr>
                <w:t>. Obtenido de Pontifica universidad catolica argentina: https://repositorio.uca.edu.ar/bitstream/123456789/522/1/metodologias-desarrollo-software.pdf</w:t>
              </w:r>
            </w:p>
            <w:p w14:paraId="3D846D16" w14:textId="77777777" w:rsidR="004B0A67" w:rsidRDefault="004B0A67" w:rsidP="004B0A67">
              <w:pPr>
                <w:pStyle w:val="Bibliografa"/>
                <w:ind w:left="720" w:hanging="720"/>
                <w:rPr>
                  <w:noProof/>
                </w:rPr>
              </w:pPr>
              <w:r>
                <w:rPr>
                  <w:noProof/>
                </w:rPr>
                <w:lastRenderedPageBreak/>
                <w:t xml:space="preserve">Microsoft. (2020). </w:t>
              </w:r>
              <w:r>
                <w:rPr>
                  <w:i/>
                  <w:iCs/>
                  <w:noProof/>
                </w:rPr>
                <w:t>Miscrosoft</w:t>
              </w:r>
              <w:r>
                <w:rPr>
                  <w:noProof/>
                </w:rPr>
                <w:t>. Obtenido de https://www.microsoft.com/es-cl/microsoft-365/visio/flowchart-software</w:t>
              </w:r>
            </w:p>
            <w:p w14:paraId="1C59ABBA" w14:textId="77777777" w:rsidR="004B0A67" w:rsidRDefault="004B0A67" w:rsidP="004B0A67">
              <w:pPr>
                <w:pStyle w:val="Bibliografa"/>
                <w:ind w:left="720" w:hanging="720"/>
                <w:rPr>
                  <w:noProof/>
                </w:rPr>
              </w:pPr>
              <w:r>
                <w:rPr>
                  <w:noProof/>
                </w:rPr>
                <w:t xml:space="preserve">NetBeans. (10 de 04 de 2020). </w:t>
              </w:r>
              <w:r>
                <w:rPr>
                  <w:i/>
                  <w:iCs/>
                  <w:noProof/>
                </w:rPr>
                <w:t>apache</w:t>
              </w:r>
              <w:r>
                <w:rPr>
                  <w:noProof/>
                </w:rPr>
                <w:t>. Obtenido de https://netbeans.apache.org/download/index.html</w:t>
              </w:r>
            </w:p>
            <w:p w14:paraId="371DD1D1" w14:textId="77777777" w:rsidR="004B0A67" w:rsidRDefault="004B0A67" w:rsidP="004B0A67">
              <w:pPr>
                <w:pStyle w:val="Bibliografa"/>
                <w:ind w:left="720" w:hanging="720"/>
                <w:rPr>
                  <w:noProof/>
                </w:rPr>
              </w:pPr>
              <w:r>
                <w:rPr>
                  <w:noProof/>
                </w:rPr>
                <w:t xml:space="preserve">Nuevoo. (22 de 04 de 2020). </w:t>
              </w:r>
              <w:r>
                <w:rPr>
                  <w:i/>
                  <w:iCs/>
                  <w:noProof/>
                </w:rPr>
                <w:t>https://neuvoo.c</w:t>
              </w:r>
              <w:r>
                <w:rPr>
                  <w:noProof/>
                </w:rPr>
                <w:t>. Obtenido de https://neuvoo.cl/remuneracion/</w:t>
              </w:r>
            </w:p>
            <w:p w14:paraId="0E071133" w14:textId="77777777" w:rsidR="004B0A67" w:rsidRDefault="004B0A67" w:rsidP="004B0A67">
              <w:pPr>
                <w:pStyle w:val="Bibliografa"/>
                <w:ind w:left="720" w:hanging="720"/>
                <w:rPr>
                  <w:noProof/>
                </w:rPr>
              </w:pPr>
              <w:r>
                <w:rPr>
                  <w:noProof/>
                </w:rPr>
                <w:t xml:space="preserve">Office. (2020). </w:t>
              </w:r>
              <w:r>
                <w:rPr>
                  <w:i/>
                  <w:iCs/>
                  <w:noProof/>
                </w:rPr>
                <w:t>microsoft</w:t>
              </w:r>
              <w:r>
                <w:rPr>
                  <w:noProof/>
                </w:rPr>
                <w:t>. Obtenido de https://www.microsoft.com/es-cl/microsoft-365/business/all-business</w:t>
              </w:r>
            </w:p>
            <w:p w14:paraId="402B95F0" w14:textId="77777777" w:rsidR="004B0A67" w:rsidRDefault="004B0A67" w:rsidP="004B0A67">
              <w:pPr>
                <w:pStyle w:val="Bibliografa"/>
                <w:ind w:left="720" w:hanging="720"/>
                <w:rPr>
                  <w:noProof/>
                </w:rPr>
              </w:pPr>
              <w:r>
                <w:rPr>
                  <w:noProof/>
                </w:rPr>
                <w:t xml:space="preserve">Peñalvo, F. J. (2018). </w:t>
              </w:r>
              <w:r>
                <w:rPr>
                  <w:i/>
                  <w:iCs/>
                  <w:noProof/>
                </w:rPr>
                <w:t>Capítulo 7. Ingeniería del Software</w:t>
              </w:r>
              <w:r>
                <w:rPr>
                  <w:noProof/>
                </w:rPr>
                <w:t>. Obtenido de Universidad de salamanca: https://repositorio.grial.eu/bitstream/grial/1228/1/07-rep.pdf</w:t>
              </w:r>
            </w:p>
            <w:p w14:paraId="6323EBCE" w14:textId="77777777" w:rsidR="004B0A67" w:rsidRDefault="004B0A67" w:rsidP="004B0A67">
              <w:pPr>
                <w:pStyle w:val="Bibliografa"/>
                <w:ind w:left="720" w:hanging="720"/>
                <w:rPr>
                  <w:noProof/>
                </w:rPr>
              </w:pPr>
              <w:r>
                <w:rPr>
                  <w:i/>
                  <w:iCs/>
                  <w:noProof/>
                </w:rPr>
                <w:t>pmoinformatica</w:t>
              </w:r>
              <w:r>
                <w:rPr>
                  <w:noProof/>
                </w:rPr>
                <w:t>. (2020). Obtenido de http://www.pmoinformatica.com/2012/10/plantillas-scrum-historias-de-usuario.html</w:t>
              </w:r>
            </w:p>
            <w:p w14:paraId="741A32F2" w14:textId="77777777" w:rsidR="004B0A67" w:rsidRDefault="004B0A67" w:rsidP="004B0A67">
              <w:pPr>
                <w:pStyle w:val="Bibliografa"/>
                <w:ind w:left="720" w:hanging="720"/>
                <w:rPr>
                  <w:noProof/>
                </w:rPr>
              </w:pPr>
              <w:r>
                <w:rPr>
                  <w:noProof/>
                </w:rPr>
                <w:t xml:space="preserve">Studio, A. (10 de 04 de 2020). </w:t>
              </w:r>
              <w:r>
                <w:rPr>
                  <w:i/>
                  <w:iCs/>
                  <w:noProof/>
                </w:rPr>
                <w:t>android</w:t>
              </w:r>
              <w:r>
                <w:rPr>
                  <w:noProof/>
                </w:rPr>
                <w:t>. Obtenido de https://developer.android.com/studio</w:t>
              </w:r>
            </w:p>
            <w:p w14:paraId="2C216A72" w14:textId="77777777" w:rsidR="004B0A67" w:rsidRDefault="004B0A67" w:rsidP="004B0A67">
              <w:pPr>
                <w:pStyle w:val="Bibliografa"/>
                <w:ind w:left="720" w:hanging="720"/>
                <w:rPr>
                  <w:noProof/>
                </w:rPr>
              </w:pPr>
              <w:r>
                <w:rPr>
                  <w:noProof/>
                </w:rPr>
                <w:t xml:space="preserve">Studio, V. (10 de 04 de 2020). </w:t>
              </w:r>
              <w:r>
                <w:rPr>
                  <w:i/>
                  <w:iCs/>
                  <w:noProof/>
                </w:rPr>
                <w:t>visualstudio</w:t>
              </w:r>
              <w:r>
                <w:rPr>
                  <w:noProof/>
                </w:rPr>
                <w:t>. Obtenido de https://visualstudio.microsoft.com/es/downloads/</w:t>
              </w:r>
            </w:p>
            <w:p w14:paraId="18FD6D0F" w14:textId="77777777" w:rsidR="004B0A67" w:rsidRDefault="004B0A67" w:rsidP="004B0A67">
              <w:pPr>
                <w:pStyle w:val="Bibliografa"/>
                <w:ind w:left="720" w:hanging="720"/>
                <w:rPr>
                  <w:noProof/>
                </w:rPr>
              </w:pPr>
              <w:r>
                <w:rPr>
                  <w:noProof/>
                </w:rPr>
                <w:t xml:space="preserve">Universidad Complutense de Madrid. (2020). </w:t>
              </w:r>
              <w:r>
                <w:rPr>
                  <w:i/>
                  <w:iCs/>
                  <w:noProof/>
                </w:rPr>
                <w:t>Wikis</w:t>
              </w:r>
              <w:r>
                <w:rPr>
                  <w:noProof/>
                </w:rPr>
                <w:t>. Obtenido de https://wikis.fdi.ucm.es/ELP/Especificaci%C3%B3n_de_Requisitos_Software_seg%C3%BAn_el_est%C3%A1ndar_IEEE_830</w:t>
              </w:r>
            </w:p>
            <w:p w14:paraId="4D4DA387" w14:textId="77777777" w:rsidR="004B0A67" w:rsidRDefault="004B0A67" w:rsidP="004B0A67">
              <w:pPr>
                <w:pStyle w:val="Bibliografa"/>
                <w:ind w:left="720" w:hanging="720"/>
                <w:rPr>
                  <w:noProof/>
                </w:rPr>
              </w:pPr>
              <w:r>
                <w:rPr>
                  <w:noProof/>
                </w:rPr>
                <w:t xml:space="preserve">WorkBench, M. (10 de 04 de 2020). </w:t>
              </w:r>
              <w:r>
                <w:rPr>
                  <w:i/>
                  <w:iCs/>
                  <w:noProof/>
                </w:rPr>
                <w:t>mysql</w:t>
              </w:r>
              <w:r>
                <w:rPr>
                  <w:noProof/>
                </w:rPr>
                <w:t>. Obtenido de https://dev.mysql.com/downloads/workbench/</w:t>
              </w:r>
            </w:p>
            <w:p w14:paraId="36874C08" w14:textId="77777777" w:rsidR="007B7036" w:rsidRDefault="004B0A67" w:rsidP="004B0A67">
              <w:pPr>
                <w:pStyle w:val="Bibliografa"/>
                <w:ind w:left="720" w:hanging="720"/>
                <w:rPr>
                  <w:noProof/>
                </w:rPr>
              </w:pPr>
              <w:r>
                <w:rPr>
                  <w:noProof/>
                </w:rPr>
                <w:t xml:space="preserve">XAMPP. (10 de 04 de 2020). </w:t>
              </w:r>
              <w:r>
                <w:rPr>
                  <w:i/>
                  <w:iCs/>
                  <w:noProof/>
                </w:rPr>
                <w:t>Apache Friends</w:t>
              </w:r>
              <w:r>
                <w:rPr>
                  <w:noProof/>
                </w:rPr>
                <w:t>. Obtenido de https://www.apachefriends.org/download.html</w:t>
              </w:r>
              <w:r w:rsidR="007B7036">
                <w:rPr>
                  <w:b/>
                  <w:bCs/>
                </w:rPr>
                <w:fldChar w:fldCharType="end"/>
              </w:r>
            </w:p>
          </w:sdtContent>
        </w:sdt>
      </w:sdtContent>
    </w:sdt>
    <w:p w14:paraId="7F7CAE83" w14:textId="77777777" w:rsidR="007B7036" w:rsidRPr="007B7036" w:rsidRDefault="007B7036" w:rsidP="007B7036">
      <w:pPr>
        <w:rPr>
          <w:highlight w:val="yellow"/>
        </w:rPr>
      </w:pPr>
    </w:p>
    <w:sectPr w:rsidR="007B7036" w:rsidRPr="007B7036" w:rsidSect="0028662D">
      <w:headerReference w:type="even" r:id="rId113"/>
      <w:headerReference w:type="default" r:id="rId114"/>
      <w:footerReference w:type="even" r:id="rId115"/>
      <w:footerReference w:type="default" r:id="rId116"/>
      <w:headerReference w:type="first" r:id="rId117"/>
      <w:footerReference w:type="first" r:id="rId118"/>
      <w:pgSz w:w="12240" w:h="15840" w:code="1"/>
      <w:pgMar w:top="1418" w:right="1418" w:bottom="1418" w:left="1418" w:header="448" w:footer="544"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088BB2" w14:textId="77777777" w:rsidR="00B400B3" w:rsidRDefault="00B400B3">
      <w:pPr>
        <w:spacing w:after="0" w:line="240" w:lineRule="auto"/>
      </w:pPr>
      <w:r>
        <w:separator/>
      </w:r>
    </w:p>
  </w:endnote>
  <w:endnote w:type="continuationSeparator" w:id="0">
    <w:p w14:paraId="57B7B0F4" w14:textId="77777777" w:rsidR="00B400B3" w:rsidRDefault="00B40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Myriad Pro">
    <w:altName w:val="Corbel"/>
    <w:panose1 w:val="00000000000000000000"/>
    <w:charset w:val="00"/>
    <w:family w:val="swiss"/>
    <w:notTrueType/>
    <w:pitch w:val="variable"/>
    <w:sig w:usb0="20000287" w:usb1="00000001"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59A35A" w14:textId="77777777" w:rsidR="00723E57" w:rsidRDefault="00723E5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5BCEB" w14:textId="77777777" w:rsidR="00723E57" w:rsidRDefault="00723E57" w:rsidP="00F67587">
    <w:pPr>
      <w:pStyle w:val="Piedepgina"/>
      <w:jc w:val="center"/>
      <w:rPr>
        <w:sz w:val="20"/>
      </w:rPr>
    </w:pPr>
    <w:r w:rsidRPr="00B640F3">
      <w:rPr>
        <w:sz w:val="20"/>
      </w:rPr>
      <w:t xml:space="preserve">Sistema SCSP </w:t>
    </w:r>
  </w:p>
  <w:p w14:paraId="376D514C" w14:textId="77777777" w:rsidR="00723E57" w:rsidRPr="00F601FE" w:rsidRDefault="00723E57" w:rsidP="00F67587">
    <w:pPr>
      <w:pStyle w:val="Piedepgina"/>
      <w:jc w:val="center"/>
      <w:rPr>
        <w:sz w:val="20"/>
      </w:rPr>
    </w:pPr>
    <w:r w:rsidRPr="00F601FE">
      <w:rPr>
        <w:sz w:val="20"/>
      </w:rPr>
      <w:t>Ingeniería de Software – TIDS13</w:t>
    </w:r>
  </w:p>
  <w:p w14:paraId="77D4A6D9" w14:textId="77777777" w:rsidR="00723E57" w:rsidRPr="00F601FE" w:rsidRDefault="00723E57" w:rsidP="00F67587">
    <w:pPr>
      <w:pStyle w:val="Piedepgina"/>
      <w:jc w:val="center"/>
      <w:rPr>
        <w:sz w:val="20"/>
      </w:rPr>
    </w:pPr>
    <w:r w:rsidRPr="00F601FE">
      <w:rPr>
        <w:sz w:val="20"/>
      </w:rPr>
      <w:t>Otoño 20</w:t>
    </w:r>
    <w:r>
      <w:rPr>
        <w:sz w:val="20"/>
      </w:rPr>
      <w:t>20</w:t>
    </w:r>
  </w:p>
  <w:p w14:paraId="3411D5A8" w14:textId="77777777" w:rsidR="00723E57" w:rsidRDefault="00723E57" w:rsidP="0054299C">
    <w:pPr>
      <w:pStyle w:val="Piedepgina"/>
      <w:jc w:val="center"/>
    </w:pPr>
  </w:p>
  <w:p w14:paraId="2B3E6D91" w14:textId="77777777" w:rsidR="00723E57" w:rsidRPr="00C539A7" w:rsidRDefault="00723E57" w:rsidP="0054299C">
    <w:pPr>
      <w:pStyle w:val="Piedepgina"/>
      <w:jc w:val="right"/>
    </w:pPr>
    <w:sdt>
      <w:sdtPr>
        <w:id w:val="368349175"/>
        <w:docPartObj>
          <w:docPartGallery w:val="Page Numbers (Bottom of Page)"/>
          <w:docPartUnique/>
        </w:docPartObj>
      </w:sdtPr>
      <w:sdtContent>
        <w:r>
          <w:fldChar w:fldCharType="begin"/>
        </w:r>
        <w:r>
          <w:instrText>PAGE   \* MERGEFORMAT</w:instrText>
        </w:r>
        <w:r>
          <w:fldChar w:fldCharType="separate"/>
        </w:r>
        <w:r w:rsidRPr="00F67587">
          <w:rPr>
            <w:noProof/>
            <w:lang w:val="es-ES"/>
          </w:rPr>
          <w:t>2</w:t>
        </w:r>
        <w:r>
          <w:fldChar w:fldCharType="end"/>
        </w:r>
      </w:sdtContent>
    </w:sdt>
    <w:r>
      <w:rPr>
        <w:noProof/>
        <w:lang w:eastAsia="es-CL"/>
      </w:rPr>
      <mc:AlternateContent>
        <mc:Choice Requires="wps">
          <w:drawing>
            <wp:anchor distT="0" distB="0" distL="114300" distR="114300" simplePos="0" relativeHeight="251667456" behindDoc="0" locked="0" layoutInCell="1" allowOverlap="1" wp14:anchorId="6686D3D8" wp14:editId="5D79E214">
              <wp:simplePos x="0" y="0"/>
              <wp:positionH relativeFrom="page">
                <wp:align>left</wp:align>
              </wp:positionH>
              <wp:positionV relativeFrom="paragraph">
                <wp:posOffset>228600</wp:posOffset>
              </wp:positionV>
              <wp:extent cx="7778115" cy="272415"/>
              <wp:effectExtent l="0" t="0" r="0" b="0"/>
              <wp:wrapNone/>
              <wp:docPr id="18" name="18 Rectángulo"/>
              <wp:cNvGraphicFramePr/>
              <a:graphic xmlns:a="http://schemas.openxmlformats.org/drawingml/2006/main">
                <a:graphicData uri="http://schemas.microsoft.com/office/word/2010/wordprocessingShape">
                  <wps:wsp>
                    <wps:cNvSpPr/>
                    <wps:spPr>
                      <a:xfrm>
                        <a:off x="0" y="0"/>
                        <a:ext cx="7778115" cy="272415"/>
                      </a:xfrm>
                      <a:prstGeom prst="rect">
                        <a:avLst/>
                      </a:prstGeom>
                      <a:solidFill>
                        <a:srgbClr val="E3051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F33F6D" id="18 Rectángulo" o:spid="_x0000_s1026" style="position:absolute;margin-left:0;margin-top:18pt;width:612.45pt;height:21.45pt;z-index:251667456;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" fillcolor="#e30513" stroked="f" strokeweight="1pt">
              <w10:wrap anchorx="page"/>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31C4CD" w14:textId="77777777" w:rsidR="00723E57" w:rsidRDefault="00723E57">
    <w:pPr>
      <w:pStyle w:val="Piedepgina"/>
    </w:pPr>
    <w:r>
      <w:rPr>
        <w:noProof/>
        <w:lang w:eastAsia="es-CL"/>
      </w:rPr>
      <w:drawing>
        <wp:anchor distT="0" distB="0" distL="114300" distR="114300" simplePos="0" relativeHeight="251665408" behindDoc="0" locked="0" layoutInCell="1" allowOverlap="1" wp14:anchorId="489CDE0A" wp14:editId="44FF13A1">
          <wp:simplePos x="0" y="0"/>
          <wp:positionH relativeFrom="margin">
            <wp:align>center</wp:align>
          </wp:positionH>
          <wp:positionV relativeFrom="margin">
            <wp:posOffset>5622290</wp:posOffset>
          </wp:positionV>
          <wp:extent cx="7219950" cy="2836545"/>
          <wp:effectExtent l="0" t="0" r="0" b="1905"/>
          <wp:wrapNone/>
          <wp:docPr id="8" name="Imagen 8" descr="C:\Users\dupre_000\Documents\INACAP\INACAP 2015\Proyectos\89 Informe A&amp;T\29.05\Portada y contraportada I&amp;T-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pre_000\Documents\INACAP\INACAP 2015\Proyectos\89 Informe A&amp;T\29.05\Portada y contraportada I&amp;T-05.jpg"/>
                  <pic:cNvPicPr>
                    <a:picLocks noChangeAspect="1" noChangeArrowheads="1"/>
                  </pic:cNvPicPr>
                </pic:nvPicPr>
                <pic:blipFill rotWithShape="1">
                  <a:blip r:embed="rId1">
                    <a:extLst>
                      <a:ext uri="{28A0092B-C50C-407E-A947-70E740481C1C}">
                        <a14:useLocalDpi xmlns:a14="http://schemas.microsoft.com/office/drawing/2010/main" val="0"/>
                      </a:ext>
                    </a:extLst>
                  </a:blip>
                  <a:srcRect t="57823" b="7087"/>
                  <a:stretch/>
                </pic:blipFill>
                <pic:spPr bwMode="auto">
                  <a:xfrm>
                    <a:off x="0" y="0"/>
                    <a:ext cx="7219950" cy="2836545"/>
                  </a:xfrm>
                  <a:prstGeom prst="rect">
                    <a:avLst/>
                  </a:prstGeom>
                  <a:noFill/>
                  <a:ln>
                    <a:noFill/>
                  </a:ln>
                  <a:extLst>
                    <a:ext uri="{53640926-AAD7-44D8-BBD7-CCE9431645EC}">
                      <a14:shadowObscured xmlns:a14="http://schemas.microsoft.com/office/drawing/2010/main"/>
                    </a:ext>
                  </a:extLst>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511502" w14:textId="77777777" w:rsidR="00B400B3" w:rsidRDefault="00B400B3">
      <w:pPr>
        <w:spacing w:after="0" w:line="240" w:lineRule="auto"/>
      </w:pPr>
      <w:r>
        <w:separator/>
      </w:r>
    </w:p>
  </w:footnote>
  <w:footnote w:type="continuationSeparator" w:id="0">
    <w:p w14:paraId="346E56C8" w14:textId="77777777" w:rsidR="00B400B3" w:rsidRDefault="00B400B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F7B775" w14:textId="77777777" w:rsidR="00723E57" w:rsidRDefault="00723E57">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CAFBD7" w14:textId="77777777" w:rsidR="00723E57" w:rsidRDefault="00723E57" w:rsidP="00767DC5">
    <w:pPr>
      <w:pStyle w:val="Encabezado"/>
      <w:tabs>
        <w:tab w:val="clear" w:pos="4419"/>
        <w:tab w:val="clear" w:pos="8838"/>
        <w:tab w:val="left" w:pos="2925"/>
      </w:tabs>
      <w:ind w:right="-1"/>
    </w:pPr>
    <w:r>
      <w:rPr>
        <w:noProof/>
        <w:lang w:eastAsia="es-CL"/>
      </w:rPr>
      <w:drawing>
        <wp:anchor distT="0" distB="0" distL="114300" distR="114300" simplePos="0" relativeHeight="251656192" behindDoc="0" locked="0" layoutInCell="1" allowOverlap="1" wp14:anchorId="058A43E6" wp14:editId="245B8840">
          <wp:simplePos x="0" y="0"/>
          <wp:positionH relativeFrom="margin">
            <wp:align>right</wp:align>
          </wp:positionH>
          <wp:positionV relativeFrom="page">
            <wp:posOffset>283845</wp:posOffset>
          </wp:positionV>
          <wp:extent cx="2991600" cy="399600"/>
          <wp:effectExtent l="0" t="0" r="0" b="635"/>
          <wp:wrapNone/>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inacap-0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991600" cy="39960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CC2DA7" w14:textId="77777777" w:rsidR="00723E57" w:rsidRDefault="00723E57">
    <w:pPr>
      <w:pStyle w:val="Encabezado"/>
    </w:pPr>
    <w:r w:rsidRPr="00C06611">
      <w:rPr>
        <w:rFonts w:ascii="Times New Roman" w:hAnsi="Times New Roman" w:cs="Times New Roman"/>
        <w:noProof/>
        <w:lang w:eastAsia="es-CL"/>
      </w:rPr>
      <mc:AlternateContent>
        <mc:Choice Requires="wps">
          <w:drawing>
            <wp:anchor distT="0" distB="0" distL="114300" distR="114300" simplePos="0" relativeHeight="251669504" behindDoc="1" locked="0" layoutInCell="1" allowOverlap="1" wp14:anchorId="27E30696" wp14:editId="4B8082DB">
              <wp:simplePos x="0" y="0"/>
              <wp:positionH relativeFrom="page">
                <wp:posOffset>619125</wp:posOffset>
              </wp:positionH>
              <wp:positionV relativeFrom="topMargin">
                <wp:align>bottom</wp:align>
              </wp:positionV>
              <wp:extent cx="1358265" cy="762000"/>
              <wp:effectExtent l="0" t="0" r="0" b="0"/>
              <wp:wrapThrough wrapText="bothSides">
                <wp:wrapPolygon edited="0">
                  <wp:start x="909" y="0"/>
                  <wp:lineTo x="909" y="21060"/>
                  <wp:lineTo x="20600" y="21060"/>
                  <wp:lineTo x="20600" y="0"/>
                  <wp:lineTo x="909" y="0"/>
                </wp:wrapPolygon>
              </wp:wrapThrough>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8265" cy="762000"/>
                      </a:xfrm>
                      <a:prstGeom prst="rect">
                        <a:avLst/>
                      </a:prstGeom>
                      <a:noFill/>
                      <a:ln w="9525">
                        <a:noFill/>
                        <a:miter lim="800000"/>
                        <a:headEnd/>
                        <a:tailEnd/>
                      </a:ln>
                    </wps:spPr>
                    <wps:txbx>
                      <w:txbxContent>
                        <w:p w14:paraId="77D292B2" w14:textId="77777777" w:rsidR="00723E57" w:rsidRPr="00086221" w:rsidRDefault="00723E57" w:rsidP="00F67587">
                          <w:pPr>
                            <w:ind w:right="2"/>
                            <w:jc w:val="center"/>
                            <w:rPr>
                              <w:rFonts w:ascii="Arial" w:hAnsi="Arial" w:cs="Arial"/>
                              <w:b/>
                              <w:bCs/>
                              <w:color w:val="FFFFFF" w:themeColor="background1"/>
                              <w:sz w:val="16"/>
                              <w:szCs w:val="16"/>
                            </w:rPr>
                          </w:pPr>
                          <w:r w:rsidRPr="00086221">
                            <w:rPr>
                              <w:rFonts w:ascii="Arial" w:hAnsi="Arial" w:cs="Arial"/>
                              <w:b/>
                              <w:bCs/>
                              <w:color w:val="FFFFFF" w:themeColor="background1"/>
                              <w:sz w:val="16"/>
                              <w:szCs w:val="16"/>
                            </w:rPr>
                            <w:t>Área Informática y Telecomunicaciones</w:t>
                          </w:r>
                        </w:p>
                        <w:p w14:paraId="6452A734" w14:textId="77777777" w:rsidR="00723E57" w:rsidRPr="00086221" w:rsidRDefault="00723E57" w:rsidP="00F67587">
                          <w:pPr>
                            <w:ind w:right="2"/>
                            <w:jc w:val="center"/>
                            <w:rPr>
                              <w:rFonts w:ascii="Arial" w:hAnsi="Arial" w:cs="Arial"/>
                              <w:b/>
                              <w:bCs/>
                              <w:color w:val="FFFFFF" w:themeColor="background1"/>
                              <w:sz w:val="16"/>
                              <w:szCs w:val="16"/>
                            </w:rPr>
                          </w:pPr>
                          <w:r w:rsidRPr="00086221">
                            <w:rPr>
                              <w:rFonts w:ascii="Arial" w:hAnsi="Arial" w:cs="Arial"/>
                              <w:b/>
                              <w:bCs/>
                              <w:color w:val="FFFFFF" w:themeColor="background1"/>
                              <w:sz w:val="16"/>
                              <w:szCs w:val="16"/>
                            </w:rPr>
                            <w:t>Analista Programador</w:t>
                          </w:r>
                        </w:p>
                        <w:p w14:paraId="51E56F80" w14:textId="77777777" w:rsidR="00723E57" w:rsidRPr="00086221" w:rsidRDefault="00723E57" w:rsidP="00F67587">
                          <w:pPr>
                            <w:ind w:right="2"/>
                            <w:jc w:val="center"/>
                            <w:rPr>
                              <w:rFonts w:ascii="Arial" w:hAnsi="Arial" w:cs="Arial"/>
                              <w:b/>
                              <w:bCs/>
                              <w:color w:val="FFFFFF" w:themeColor="background1"/>
                              <w:sz w:val="16"/>
                              <w:szCs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7E30696" id="_x0000_t202" coordsize="21600,21600" o:spt="202" path="m,l,21600r21600,l21600,xe">
              <v:stroke joinstyle="miter"/>
              <v:path gradientshapeok="t" o:connecttype="rect"/>
            </v:shapetype>
            <v:shape id="Cuadro de texto 5" o:spid="_x0000_s1028" type="#_x0000_t202" style="position:absolute;margin-left:48.75pt;margin-top:0;width:106.95pt;height:60pt;z-index:-251646976;visibility:visible;mso-wrap-style:square;mso-width-percent:0;mso-height-percent:0;mso-wrap-distance-left:9pt;mso-wrap-distance-top:0;mso-wrap-distance-right:9pt;mso-wrap-distance-bottom:0;mso-position-horizontal:absolute;mso-position-horizontal-relative:page;mso-position-vertical:bottom;mso-position-vertical-relative:top-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" filled="f" stroked="f">
              <v:textbox>
                <w:txbxContent>
                  <w:p w14:paraId="77D292B2" w14:textId="77777777" w:rsidR="00723E57" w:rsidRPr="00086221" w:rsidRDefault="00723E57" w:rsidP="00F67587">
                    <w:pPr>
                      <w:ind w:right="2"/>
                      <w:jc w:val="center"/>
                      <w:rPr>
                        <w:rFonts w:ascii="Arial" w:hAnsi="Arial" w:cs="Arial"/>
                        <w:b/>
                        <w:bCs/>
                        <w:color w:val="FFFFFF" w:themeColor="background1"/>
                        <w:sz w:val="16"/>
                        <w:szCs w:val="16"/>
                      </w:rPr>
                    </w:pPr>
                    <w:r w:rsidRPr="00086221">
                      <w:rPr>
                        <w:rFonts w:ascii="Arial" w:hAnsi="Arial" w:cs="Arial"/>
                        <w:b/>
                        <w:bCs/>
                        <w:color w:val="FFFFFF" w:themeColor="background1"/>
                        <w:sz w:val="16"/>
                        <w:szCs w:val="16"/>
                      </w:rPr>
                      <w:t>Área Informática y Telecomunicaciones</w:t>
                    </w:r>
                  </w:p>
                  <w:p w14:paraId="6452A734" w14:textId="77777777" w:rsidR="00723E57" w:rsidRPr="00086221" w:rsidRDefault="00723E57" w:rsidP="00F67587">
                    <w:pPr>
                      <w:ind w:right="2"/>
                      <w:jc w:val="center"/>
                      <w:rPr>
                        <w:rFonts w:ascii="Arial" w:hAnsi="Arial" w:cs="Arial"/>
                        <w:b/>
                        <w:bCs/>
                        <w:color w:val="FFFFFF" w:themeColor="background1"/>
                        <w:sz w:val="16"/>
                        <w:szCs w:val="16"/>
                      </w:rPr>
                    </w:pPr>
                    <w:r w:rsidRPr="00086221">
                      <w:rPr>
                        <w:rFonts w:ascii="Arial" w:hAnsi="Arial" w:cs="Arial"/>
                        <w:b/>
                        <w:bCs/>
                        <w:color w:val="FFFFFF" w:themeColor="background1"/>
                        <w:sz w:val="16"/>
                        <w:szCs w:val="16"/>
                      </w:rPr>
                      <w:t>Analista Programador</w:t>
                    </w:r>
                  </w:p>
                  <w:p w14:paraId="51E56F80" w14:textId="77777777" w:rsidR="00723E57" w:rsidRPr="00086221" w:rsidRDefault="00723E57" w:rsidP="00F67587">
                    <w:pPr>
                      <w:ind w:right="2"/>
                      <w:jc w:val="center"/>
                      <w:rPr>
                        <w:rFonts w:ascii="Arial" w:hAnsi="Arial" w:cs="Arial"/>
                        <w:b/>
                        <w:bCs/>
                        <w:color w:val="FFFFFF" w:themeColor="background1"/>
                        <w:sz w:val="16"/>
                        <w:szCs w:val="16"/>
                      </w:rPr>
                    </w:pPr>
                  </w:p>
                </w:txbxContent>
              </v:textbox>
              <w10:wrap type="through" anchorx="page" anchory="margin"/>
            </v:shape>
          </w:pict>
        </mc:Fallback>
      </mc:AlternateContent>
    </w:r>
    <w:r w:rsidRPr="004D4368">
      <w:rPr>
        <w:noProof/>
        <w:lang w:eastAsia="es-CL"/>
      </w:rPr>
      <mc:AlternateContent>
        <mc:Choice Requires="wpg">
          <w:drawing>
            <wp:anchor distT="0" distB="0" distL="114300" distR="114300" simplePos="0" relativeHeight="251662336" behindDoc="1" locked="0" layoutInCell="1" allowOverlap="1" wp14:anchorId="1C28E7A6" wp14:editId="684B87D8">
              <wp:simplePos x="0" y="0"/>
              <wp:positionH relativeFrom="page">
                <wp:posOffset>5080</wp:posOffset>
              </wp:positionH>
              <wp:positionV relativeFrom="page">
                <wp:posOffset>74295</wp:posOffset>
              </wp:positionV>
              <wp:extent cx="7211060" cy="1518285"/>
              <wp:effectExtent l="0" t="0" r="0" b="0"/>
              <wp:wrapNone/>
              <wp:docPr id="145" name="Grupo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11060" cy="1518285"/>
                        <a:chOff x="441" y="444"/>
                        <a:chExt cx="11356" cy="2391"/>
                      </a:xfrm>
                    </wpg:grpSpPr>
                    <wpg:grpSp>
                      <wpg:cNvPr id="146" name="Group 13"/>
                      <wpg:cNvGrpSpPr>
                        <a:grpSpLocks/>
                      </wpg:cNvGrpSpPr>
                      <wpg:grpSpPr bwMode="auto">
                        <a:xfrm>
                          <a:off x="9765" y="454"/>
                          <a:ext cx="2021" cy="266"/>
                          <a:chOff x="9765" y="454"/>
                          <a:chExt cx="2021" cy="266"/>
                        </a:xfrm>
                      </wpg:grpSpPr>
                      <wps:wsp>
                        <wps:cNvPr id="147" name="Freeform 14"/>
                        <wps:cNvSpPr>
                          <a:spLocks/>
                        </wps:cNvSpPr>
                        <wps:spPr bwMode="auto">
                          <a:xfrm>
                            <a:off x="9765" y="454"/>
                            <a:ext cx="2021" cy="266"/>
                          </a:xfrm>
                          <a:custGeom>
                            <a:avLst/>
                            <a:gdLst>
                              <a:gd name="T0" fmla="+- 0 9765 9765"/>
                              <a:gd name="T1" fmla="*/ T0 w 2021"/>
                              <a:gd name="T2" fmla="+- 0 720 454"/>
                              <a:gd name="T3" fmla="*/ 720 h 266"/>
                              <a:gd name="T4" fmla="+- 0 11786 9765"/>
                              <a:gd name="T5" fmla="*/ T4 w 2021"/>
                              <a:gd name="T6" fmla="+- 0 720 454"/>
                              <a:gd name="T7" fmla="*/ 720 h 266"/>
                              <a:gd name="T8" fmla="+- 0 11786 9765"/>
                              <a:gd name="T9" fmla="*/ T8 w 2021"/>
                              <a:gd name="T10" fmla="+- 0 454 454"/>
                              <a:gd name="T11" fmla="*/ 454 h 266"/>
                              <a:gd name="T12" fmla="+- 0 9765 9765"/>
                              <a:gd name="T13" fmla="*/ T12 w 2021"/>
                              <a:gd name="T14" fmla="+- 0 454 454"/>
                              <a:gd name="T15" fmla="*/ 454 h 266"/>
                              <a:gd name="T16" fmla="+- 0 9765 9765"/>
                              <a:gd name="T17" fmla="*/ T16 w 2021"/>
                              <a:gd name="T18" fmla="+- 0 720 454"/>
                              <a:gd name="T19" fmla="*/ 720 h 266"/>
                            </a:gdLst>
                            <a:ahLst/>
                            <a:cxnLst>
                              <a:cxn ang="0">
                                <a:pos x="T1" y="T3"/>
                              </a:cxn>
                              <a:cxn ang="0">
                                <a:pos x="T5" y="T7"/>
                              </a:cxn>
                              <a:cxn ang="0">
                                <a:pos x="T9" y="T11"/>
                              </a:cxn>
                              <a:cxn ang="0">
                                <a:pos x="T13" y="T15"/>
                              </a:cxn>
                              <a:cxn ang="0">
                                <a:pos x="T17" y="T19"/>
                              </a:cxn>
                            </a:cxnLst>
                            <a:rect l="0" t="0" r="r" b="b"/>
                            <a:pathLst>
                              <a:path w="2021" h="266">
                                <a:moveTo>
                                  <a:pt x="0" y="266"/>
                                </a:moveTo>
                                <a:lnTo>
                                  <a:pt x="2021" y="266"/>
                                </a:lnTo>
                                <a:lnTo>
                                  <a:pt x="2021" y="0"/>
                                </a:lnTo>
                                <a:lnTo>
                                  <a:pt x="0" y="0"/>
                                </a:lnTo>
                                <a:lnTo>
                                  <a:pt x="0" y="266"/>
                                </a:lnTo>
                              </a:path>
                            </a:pathLst>
                          </a:custGeom>
                          <a:solidFill>
                            <a:srgbClr val="ED1C2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48" name="Group 15"/>
                      <wpg:cNvGrpSpPr>
                        <a:grpSpLocks/>
                      </wpg:cNvGrpSpPr>
                      <wpg:grpSpPr bwMode="auto">
                        <a:xfrm>
                          <a:off x="3658" y="454"/>
                          <a:ext cx="6107" cy="266"/>
                          <a:chOff x="3658" y="454"/>
                          <a:chExt cx="6107" cy="266"/>
                        </a:xfrm>
                      </wpg:grpSpPr>
                      <wps:wsp>
                        <wps:cNvPr id="149" name="Freeform 16"/>
                        <wps:cNvSpPr>
                          <a:spLocks/>
                        </wps:cNvSpPr>
                        <wps:spPr bwMode="auto">
                          <a:xfrm>
                            <a:off x="3658" y="454"/>
                            <a:ext cx="6107" cy="266"/>
                          </a:xfrm>
                          <a:custGeom>
                            <a:avLst/>
                            <a:gdLst>
                              <a:gd name="T0" fmla="+- 0 3658 3658"/>
                              <a:gd name="T1" fmla="*/ T0 w 6107"/>
                              <a:gd name="T2" fmla="+- 0 720 454"/>
                              <a:gd name="T3" fmla="*/ 720 h 266"/>
                              <a:gd name="T4" fmla="+- 0 9765 3658"/>
                              <a:gd name="T5" fmla="*/ T4 w 6107"/>
                              <a:gd name="T6" fmla="+- 0 720 454"/>
                              <a:gd name="T7" fmla="*/ 720 h 266"/>
                              <a:gd name="T8" fmla="+- 0 9765 3658"/>
                              <a:gd name="T9" fmla="*/ T8 w 6107"/>
                              <a:gd name="T10" fmla="+- 0 454 454"/>
                              <a:gd name="T11" fmla="*/ 454 h 266"/>
                              <a:gd name="T12" fmla="+- 0 3658 3658"/>
                              <a:gd name="T13" fmla="*/ T12 w 6107"/>
                              <a:gd name="T14" fmla="+- 0 454 454"/>
                              <a:gd name="T15" fmla="*/ 454 h 266"/>
                              <a:gd name="T16" fmla="+- 0 3658 3658"/>
                              <a:gd name="T17" fmla="*/ T16 w 6107"/>
                              <a:gd name="T18" fmla="+- 0 720 454"/>
                              <a:gd name="T19" fmla="*/ 720 h 266"/>
                            </a:gdLst>
                            <a:ahLst/>
                            <a:cxnLst>
                              <a:cxn ang="0">
                                <a:pos x="T1" y="T3"/>
                              </a:cxn>
                              <a:cxn ang="0">
                                <a:pos x="T5" y="T7"/>
                              </a:cxn>
                              <a:cxn ang="0">
                                <a:pos x="T9" y="T11"/>
                              </a:cxn>
                              <a:cxn ang="0">
                                <a:pos x="T13" y="T15"/>
                              </a:cxn>
                              <a:cxn ang="0">
                                <a:pos x="T17" y="T19"/>
                              </a:cxn>
                            </a:cxnLst>
                            <a:rect l="0" t="0" r="r" b="b"/>
                            <a:pathLst>
                              <a:path w="6107" h="266">
                                <a:moveTo>
                                  <a:pt x="0" y="266"/>
                                </a:moveTo>
                                <a:lnTo>
                                  <a:pt x="6107" y="266"/>
                                </a:lnTo>
                                <a:lnTo>
                                  <a:pt x="6107" y="0"/>
                                </a:lnTo>
                                <a:lnTo>
                                  <a:pt x="0" y="0"/>
                                </a:lnTo>
                                <a:lnTo>
                                  <a:pt x="0" y="266"/>
                                </a:lnTo>
                                <a:close/>
                              </a:path>
                            </a:pathLst>
                          </a:custGeom>
                          <a:solidFill>
                            <a:srgbClr val="9395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0" name="Group 17"/>
                      <wpg:cNvGrpSpPr>
                        <a:grpSpLocks/>
                      </wpg:cNvGrpSpPr>
                      <wpg:grpSpPr bwMode="auto">
                        <a:xfrm>
                          <a:off x="451" y="454"/>
                          <a:ext cx="841" cy="266"/>
                          <a:chOff x="451" y="454"/>
                          <a:chExt cx="841" cy="266"/>
                        </a:xfrm>
                      </wpg:grpSpPr>
                      <wps:wsp>
                        <wps:cNvPr id="151" name="Freeform 18"/>
                        <wps:cNvSpPr>
                          <a:spLocks/>
                        </wps:cNvSpPr>
                        <wps:spPr bwMode="auto">
                          <a:xfrm>
                            <a:off x="451" y="454"/>
                            <a:ext cx="841" cy="266"/>
                          </a:xfrm>
                          <a:custGeom>
                            <a:avLst/>
                            <a:gdLst>
                              <a:gd name="T0" fmla="+- 0 451 451"/>
                              <a:gd name="T1" fmla="*/ T0 w 841"/>
                              <a:gd name="T2" fmla="+- 0 720 454"/>
                              <a:gd name="T3" fmla="*/ 720 h 266"/>
                              <a:gd name="T4" fmla="+- 0 1291 451"/>
                              <a:gd name="T5" fmla="*/ T4 w 841"/>
                              <a:gd name="T6" fmla="+- 0 720 454"/>
                              <a:gd name="T7" fmla="*/ 720 h 266"/>
                              <a:gd name="T8" fmla="+- 0 1291 451"/>
                              <a:gd name="T9" fmla="*/ T8 w 841"/>
                              <a:gd name="T10" fmla="+- 0 454 454"/>
                              <a:gd name="T11" fmla="*/ 454 h 266"/>
                              <a:gd name="T12" fmla="+- 0 451 451"/>
                              <a:gd name="T13" fmla="*/ T12 w 841"/>
                              <a:gd name="T14" fmla="+- 0 454 454"/>
                              <a:gd name="T15" fmla="*/ 454 h 266"/>
                              <a:gd name="T16" fmla="+- 0 451 451"/>
                              <a:gd name="T17" fmla="*/ T16 w 841"/>
                              <a:gd name="T18" fmla="+- 0 720 454"/>
                              <a:gd name="T19" fmla="*/ 720 h 266"/>
                            </a:gdLst>
                            <a:ahLst/>
                            <a:cxnLst>
                              <a:cxn ang="0">
                                <a:pos x="T1" y="T3"/>
                              </a:cxn>
                              <a:cxn ang="0">
                                <a:pos x="T5" y="T7"/>
                              </a:cxn>
                              <a:cxn ang="0">
                                <a:pos x="T9" y="T11"/>
                              </a:cxn>
                              <a:cxn ang="0">
                                <a:pos x="T13" y="T15"/>
                              </a:cxn>
                              <a:cxn ang="0">
                                <a:pos x="T17" y="T19"/>
                              </a:cxn>
                            </a:cxnLst>
                            <a:rect l="0" t="0" r="r" b="b"/>
                            <a:pathLst>
                              <a:path w="841" h="266">
                                <a:moveTo>
                                  <a:pt x="0" y="266"/>
                                </a:moveTo>
                                <a:lnTo>
                                  <a:pt x="840" y="266"/>
                                </a:lnTo>
                                <a:lnTo>
                                  <a:pt x="840" y="0"/>
                                </a:lnTo>
                                <a:lnTo>
                                  <a:pt x="0" y="0"/>
                                </a:lnTo>
                                <a:lnTo>
                                  <a:pt x="0" y="266"/>
                                </a:lnTo>
                                <a:close/>
                              </a:path>
                            </a:pathLst>
                          </a:custGeom>
                          <a:solidFill>
                            <a:srgbClr val="93959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2" name="Group 19"/>
                      <wpg:cNvGrpSpPr>
                        <a:grpSpLocks/>
                      </wpg:cNvGrpSpPr>
                      <wpg:grpSpPr bwMode="auto">
                        <a:xfrm>
                          <a:off x="1291" y="454"/>
                          <a:ext cx="2366" cy="2371"/>
                          <a:chOff x="1291" y="454"/>
                          <a:chExt cx="2366" cy="2371"/>
                        </a:xfrm>
                      </wpg:grpSpPr>
                      <wps:wsp>
                        <wps:cNvPr id="153" name="Freeform 20"/>
                        <wps:cNvSpPr>
                          <a:spLocks/>
                        </wps:cNvSpPr>
                        <wps:spPr bwMode="auto">
                          <a:xfrm>
                            <a:off x="1291" y="454"/>
                            <a:ext cx="2366" cy="2371"/>
                          </a:xfrm>
                          <a:custGeom>
                            <a:avLst/>
                            <a:gdLst>
                              <a:gd name="T0" fmla="+- 0 1291 1291"/>
                              <a:gd name="T1" fmla="*/ T0 w 2366"/>
                              <a:gd name="T2" fmla="+- 0 2824 454"/>
                              <a:gd name="T3" fmla="*/ 2824 h 2371"/>
                              <a:gd name="T4" fmla="+- 0 3658 1291"/>
                              <a:gd name="T5" fmla="*/ T4 w 2366"/>
                              <a:gd name="T6" fmla="+- 0 2824 454"/>
                              <a:gd name="T7" fmla="*/ 2824 h 2371"/>
                              <a:gd name="T8" fmla="+- 0 3658 1291"/>
                              <a:gd name="T9" fmla="*/ T8 w 2366"/>
                              <a:gd name="T10" fmla="+- 0 454 454"/>
                              <a:gd name="T11" fmla="*/ 454 h 2371"/>
                              <a:gd name="T12" fmla="+- 0 1291 1291"/>
                              <a:gd name="T13" fmla="*/ T12 w 2366"/>
                              <a:gd name="T14" fmla="+- 0 454 454"/>
                              <a:gd name="T15" fmla="*/ 454 h 2371"/>
                              <a:gd name="T16" fmla="+- 0 1291 1291"/>
                              <a:gd name="T17" fmla="*/ T16 w 2366"/>
                              <a:gd name="T18" fmla="+- 0 2824 454"/>
                              <a:gd name="T19" fmla="*/ 2824 h 2371"/>
                            </a:gdLst>
                            <a:ahLst/>
                            <a:cxnLst>
                              <a:cxn ang="0">
                                <a:pos x="T1" y="T3"/>
                              </a:cxn>
                              <a:cxn ang="0">
                                <a:pos x="T5" y="T7"/>
                              </a:cxn>
                              <a:cxn ang="0">
                                <a:pos x="T9" y="T11"/>
                              </a:cxn>
                              <a:cxn ang="0">
                                <a:pos x="T13" y="T15"/>
                              </a:cxn>
                              <a:cxn ang="0">
                                <a:pos x="T17" y="T19"/>
                              </a:cxn>
                            </a:cxnLst>
                            <a:rect l="0" t="0" r="r" b="b"/>
                            <a:pathLst>
                              <a:path w="2366" h="2371">
                                <a:moveTo>
                                  <a:pt x="0" y="2370"/>
                                </a:moveTo>
                                <a:lnTo>
                                  <a:pt x="2367" y="2370"/>
                                </a:lnTo>
                                <a:lnTo>
                                  <a:pt x="2367" y="0"/>
                                </a:lnTo>
                                <a:lnTo>
                                  <a:pt x="0" y="0"/>
                                </a:lnTo>
                                <a:lnTo>
                                  <a:pt x="0" y="2370"/>
                                </a:lnTo>
                              </a:path>
                            </a:pathLst>
                          </a:custGeom>
                          <a:solidFill>
                            <a:srgbClr val="ED1C24"/>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4" name="Group 21"/>
                      <wpg:cNvGrpSpPr>
                        <a:grpSpLocks/>
                      </wpg:cNvGrpSpPr>
                      <wpg:grpSpPr bwMode="auto">
                        <a:xfrm>
                          <a:off x="1625" y="2043"/>
                          <a:ext cx="357" cy="358"/>
                          <a:chOff x="1625" y="2043"/>
                          <a:chExt cx="357" cy="358"/>
                        </a:xfrm>
                      </wpg:grpSpPr>
                      <wps:wsp>
                        <wps:cNvPr id="155" name="Freeform 22"/>
                        <wps:cNvSpPr>
                          <a:spLocks/>
                        </wps:cNvSpPr>
                        <wps:spPr bwMode="auto">
                          <a:xfrm>
                            <a:off x="1625" y="2043"/>
                            <a:ext cx="357" cy="358"/>
                          </a:xfrm>
                          <a:custGeom>
                            <a:avLst/>
                            <a:gdLst>
                              <a:gd name="T0" fmla="+- 0 1983 1625"/>
                              <a:gd name="T1" fmla="*/ T0 w 357"/>
                              <a:gd name="T2" fmla="+- 0 2043 2043"/>
                              <a:gd name="T3" fmla="*/ 2043 h 358"/>
                              <a:gd name="T4" fmla="+- 0 1625 1625"/>
                              <a:gd name="T5" fmla="*/ T4 w 357"/>
                              <a:gd name="T6" fmla="+- 0 2043 2043"/>
                              <a:gd name="T7" fmla="*/ 2043 h 358"/>
                              <a:gd name="T8" fmla="+- 0 1625 1625"/>
                              <a:gd name="T9" fmla="*/ T8 w 357"/>
                              <a:gd name="T10" fmla="+- 0 2401 2043"/>
                              <a:gd name="T11" fmla="*/ 2401 h 358"/>
                              <a:gd name="T12" fmla="+- 0 1866 1625"/>
                              <a:gd name="T13" fmla="*/ T12 w 357"/>
                              <a:gd name="T14" fmla="+- 0 2401 2043"/>
                              <a:gd name="T15" fmla="*/ 2401 h 358"/>
                              <a:gd name="T16" fmla="+- 0 1866 1625"/>
                              <a:gd name="T17" fmla="*/ T16 w 357"/>
                              <a:gd name="T18" fmla="+- 0 2172 2043"/>
                              <a:gd name="T19" fmla="*/ 2172 h 358"/>
                              <a:gd name="T20" fmla="+- 0 1983 1625"/>
                              <a:gd name="T21" fmla="*/ T20 w 357"/>
                              <a:gd name="T22" fmla="+- 0 2172 2043"/>
                              <a:gd name="T23" fmla="*/ 2172 h 358"/>
                              <a:gd name="T24" fmla="+- 0 1983 1625"/>
                              <a:gd name="T25" fmla="*/ T24 w 357"/>
                              <a:gd name="T26" fmla="+- 0 2043 2043"/>
                              <a:gd name="T27" fmla="*/ 2043 h 358"/>
                            </a:gdLst>
                            <a:ahLst/>
                            <a:cxnLst>
                              <a:cxn ang="0">
                                <a:pos x="T1" y="T3"/>
                              </a:cxn>
                              <a:cxn ang="0">
                                <a:pos x="T5" y="T7"/>
                              </a:cxn>
                              <a:cxn ang="0">
                                <a:pos x="T9" y="T11"/>
                              </a:cxn>
                              <a:cxn ang="0">
                                <a:pos x="T13" y="T15"/>
                              </a:cxn>
                              <a:cxn ang="0">
                                <a:pos x="T17" y="T19"/>
                              </a:cxn>
                              <a:cxn ang="0">
                                <a:pos x="T21" y="T23"/>
                              </a:cxn>
                              <a:cxn ang="0">
                                <a:pos x="T25" y="T27"/>
                              </a:cxn>
                            </a:cxnLst>
                            <a:rect l="0" t="0" r="r" b="b"/>
                            <a:pathLst>
                              <a:path w="357" h="358">
                                <a:moveTo>
                                  <a:pt x="358" y="0"/>
                                </a:moveTo>
                                <a:lnTo>
                                  <a:pt x="0" y="0"/>
                                </a:lnTo>
                                <a:lnTo>
                                  <a:pt x="0" y="358"/>
                                </a:lnTo>
                                <a:lnTo>
                                  <a:pt x="241" y="358"/>
                                </a:lnTo>
                                <a:lnTo>
                                  <a:pt x="241" y="129"/>
                                </a:lnTo>
                                <a:lnTo>
                                  <a:pt x="358" y="129"/>
                                </a:lnTo>
                                <a:lnTo>
                                  <a:pt x="358"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6" name="Freeform 23"/>
                        <wps:cNvSpPr>
                          <a:spLocks/>
                        </wps:cNvSpPr>
                        <wps:spPr bwMode="auto">
                          <a:xfrm>
                            <a:off x="1625" y="2043"/>
                            <a:ext cx="357" cy="358"/>
                          </a:xfrm>
                          <a:custGeom>
                            <a:avLst/>
                            <a:gdLst>
                              <a:gd name="T0" fmla="+- 0 1983 1625"/>
                              <a:gd name="T1" fmla="*/ T0 w 357"/>
                              <a:gd name="T2" fmla="+- 0 2172 2043"/>
                              <a:gd name="T3" fmla="*/ 2172 h 358"/>
                              <a:gd name="T4" fmla="+- 0 1923 1625"/>
                              <a:gd name="T5" fmla="*/ T4 w 357"/>
                              <a:gd name="T6" fmla="+- 0 2172 2043"/>
                              <a:gd name="T7" fmla="*/ 2172 h 358"/>
                              <a:gd name="T8" fmla="+- 0 1923 1625"/>
                              <a:gd name="T9" fmla="*/ T8 w 357"/>
                              <a:gd name="T10" fmla="+- 0 2401 2043"/>
                              <a:gd name="T11" fmla="*/ 2401 h 358"/>
                              <a:gd name="T12" fmla="+- 0 1983 1625"/>
                              <a:gd name="T13" fmla="*/ T12 w 357"/>
                              <a:gd name="T14" fmla="+- 0 2401 2043"/>
                              <a:gd name="T15" fmla="*/ 2401 h 358"/>
                              <a:gd name="T16" fmla="+- 0 1983 1625"/>
                              <a:gd name="T17" fmla="*/ T16 w 357"/>
                              <a:gd name="T18" fmla="+- 0 2172 2043"/>
                              <a:gd name="T19" fmla="*/ 2172 h 358"/>
                            </a:gdLst>
                            <a:ahLst/>
                            <a:cxnLst>
                              <a:cxn ang="0">
                                <a:pos x="T1" y="T3"/>
                              </a:cxn>
                              <a:cxn ang="0">
                                <a:pos x="T5" y="T7"/>
                              </a:cxn>
                              <a:cxn ang="0">
                                <a:pos x="T9" y="T11"/>
                              </a:cxn>
                              <a:cxn ang="0">
                                <a:pos x="T13" y="T15"/>
                              </a:cxn>
                              <a:cxn ang="0">
                                <a:pos x="T17" y="T19"/>
                              </a:cxn>
                            </a:cxnLst>
                            <a:rect l="0" t="0" r="r" b="b"/>
                            <a:pathLst>
                              <a:path w="357" h="358">
                                <a:moveTo>
                                  <a:pt x="358" y="129"/>
                                </a:moveTo>
                                <a:lnTo>
                                  <a:pt x="298" y="129"/>
                                </a:lnTo>
                                <a:lnTo>
                                  <a:pt x="298" y="358"/>
                                </a:lnTo>
                                <a:lnTo>
                                  <a:pt x="358" y="358"/>
                                </a:lnTo>
                                <a:lnTo>
                                  <a:pt x="358" y="129"/>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57" name="Group 24"/>
                      <wpg:cNvGrpSpPr>
                        <a:grpSpLocks/>
                      </wpg:cNvGrpSpPr>
                      <wpg:grpSpPr bwMode="auto">
                        <a:xfrm>
                          <a:off x="2043" y="2171"/>
                          <a:ext cx="211" cy="231"/>
                          <a:chOff x="2043" y="2171"/>
                          <a:chExt cx="211" cy="231"/>
                        </a:xfrm>
                      </wpg:grpSpPr>
                      <wps:wsp>
                        <wps:cNvPr id="158" name="Freeform 25"/>
                        <wps:cNvSpPr>
                          <a:spLocks/>
                        </wps:cNvSpPr>
                        <wps:spPr bwMode="auto">
                          <a:xfrm>
                            <a:off x="2043" y="2171"/>
                            <a:ext cx="211" cy="231"/>
                          </a:xfrm>
                          <a:custGeom>
                            <a:avLst/>
                            <a:gdLst>
                              <a:gd name="T0" fmla="+- 0 2168 2043"/>
                              <a:gd name="T1" fmla="*/ T0 w 211"/>
                              <a:gd name="T2" fmla="+- 0 2171 2171"/>
                              <a:gd name="T3" fmla="*/ 2171 h 231"/>
                              <a:gd name="T4" fmla="+- 0 2043 2043"/>
                              <a:gd name="T5" fmla="*/ T4 w 211"/>
                              <a:gd name="T6" fmla="+- 0 2171 2171"/>
                              <a:gd name="T7" fmla="*/ 2171 h 231"/>
                              <a:gd name="T8" fmla="+- 0 2043 2043"/>
                              <a:gd name="T9" fmla="*/ T8 w 211"/>
                              <a:gd name="T10" fmla="+- 0 2401 2171"/>
                              <a:gd name="T11" fmla="*/ 2401 h 231"/>
                              <a:gd name="T12" fmla="+- 0 2103 2043"/>
                              <a:gd name="T13" fmla="*/ T12 w 211"/>
                              <a:gd name="T14" fmla="+- 0 2402 2171"/>
                              <a:gd name="T15" fmla="*/ 2402 h 231"/>
                              <a:gd name="T16" fmla="+- 0 2103 2043"/>
                              <a:gd name="T17" fmla="*/ T16 w 211"/>
                              <a:gd name="T18" fmla="+- 0 2222 2171"/>
                              <a:gd name="T19" fmla="*/ 2222 h 231"/>
                              <a:gd name="T20" fmla="+- 0 2254 2043"/>
                              <a:gd name="T21" fmla="*/ T20 w 211"/>
                              <a:gd name="T22" fmla="+- 0 2222 2171"/>
                              <a:gd name="T23" fmla="*/ 2222 h 231"/>
                              <a:gd name="T24" fmla="+- 0 2204 2043"/>
                              <a:gd name="T25" fmla="*/ T24 w 211"/>
                              <a:gd name="T26" fmla="+- 0 2172 2171"/>
                              <a:gd name="T27" fmla="*/ 2172 h 231"/>
                              <a:gd name="T28" fmla="+- 0 2168 2043"/>
                              <a:gd name="T29" fmla="*/ T28 w 211"/>
                              <a:gd name="T30" fmla="+- 0 2171 2171"/>
                              <a:gd name="T31" fmla="*/ 2171 h 231"/>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11" h="231">
                                <a:moveTo>
                                  <a:pt x="125" y="0"/>
                                </a:moveTo>
                                <a:lnTo>
                                  <a:pt x="0" y="0"/>
                                </a:lnTo>
                                <a:lnTo>
                                  <a:pt x="0" y="230"/>
                                </a:lnTo>
                                <a:lnTo>
                                  <a:pt x="60" y="231"/>
                                </a:lnTo>
                                <a:lnTo>
                                  <a:pt x="60" y="51"/>
                                </a:lnTo>
                                <a:lnTo>
                                  <a:pt x="211" y="51"/>
                                </a:lnTo>
                                <a:lnTo>
                                  <a:pt x="161" y="1"/>
                                </a:lnTo>
                                <a:lnTo>
                                  <a:pt x="125"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9" name="Freeform 26"/>
                        <wps:cNvSpPr>
                          <a:spLocks/>
                        </wps:cNvSpPr>
                        <wps:spPr bwMode="auto">
                          <a:xfrm>
                            <a:off x="2043" y="2171"/>
                            <a:ext cx="211" cy="231"/>
                          </a:xfrm>
                          <a:custGeom>
                            <a:avLst/>
                            <a:gdLst>
                              <a:gd name="T0" fmla="+- 0 2254 2043"/>
                              <a:gd name="T1" fmla="*/ T0 w 211"/>
                              <a:gd name="T2" fmla="+- 0 2222 2171"/>
                              <a:gd name="T3" fmla="*/ 2222 h 231"/>
                              <a:gd name="T4" fmla="+- 0 2190 2043"/>
                              <a:gd name="T5" fmla="*/ T4 w 211"/>
                              <a:gd name="T6" fmla="+- 0 2222 2171"/>
                              <a:gd name="T7" fmla="*/ 2222 h 231"/>
                              <a:gd name="T8" fmla="+- 0 2190 2043"/>
                              <a:gd name="T9" fmla="*/ T8 w 211"/>
                              <a:gd name="T10" fmla="+- 0 2244 2171"/>
                              <a:gd name="T11" fmla="*/ 2244 h 231"/>
                              <a:gd name="T12" fmla="+- 0 2192 2043"/>
                              <a:gd name="T13" fmla="*/ T12 w 211"/>
                              <a:gd name="T14" fmla="+- 0 2401 2171"/>
                              <a:gd name="T15" fmla="*/ 2401 h 231"/>
                              <a:gd name="T16" fmla="+- 0 2254 2043"/>
                              <a:gd name="T17" fmla="*/ T16 w 211"/>
                              <a:gd name="T18" fmla="+- 0 2401 2171"/>
                              <a:gd name="T19" fmla="*/ 2401 h 231"/>
                              <a:gd name="T20" fmla="+- 0 2254 2043"/>
                              <a:gd name="T21" fmla="*/ T20 w 211"/>
                              <a:gd name="T22" fmla="+- 0 2252 2171"/>
                              <a:gd name="T23" fmla="*/ 2252 h 231"/>
                              <a:gd name="T24" fmla="+- 0 2254 2043"/>
                              <a:gd name="T25" fmla="*/ T24 w 211"/>
                              <a:gd name="T26" fmla="+- 0 2222 2171"/>
                              <a:gd name="T27" fmla="*/ 2222 h 231"/>
                            </a:gdLst>
                            <a:ahLst/>
                            <a:cxnLst>
                              <a:cxn ang="0">
                                <a:pos x="T1" y="T3"/>
                              </a:cxn>
                              <a:cxn ang="0">
                                <a:pos x="T5" y="T7"/>
                              </a:cxn>
                              <a:cxn ang="0">
                                <a:pos x="T9" y="T11"/>
                              </a:cxn>
                              <a:cxn ang="0">
                                <a:pos x="T13" y="T15"/>
                              </a:cxn>
                              <a:cxn ang="0">
                                <a:pos x="T17" y="T19"/>
                              </a:cxn>
                              <a:cxn ang="0">
                                <a:pos x="T21" y="T23"/>
                              </a:cxn>
                              <a:cxn ang="0">
                                <a:pos x="T25" y="T27"/>
                              </a:cxn>
                            </a:cxnLst>
                            <a:rect l="0" t="0" r="r" b="b"/>
                            <a:pathLst>
                              <a:path w="211" h="231">
                                <a:moveTo>
                                  <a:pt x="211" y="51"/>
                                </a:moveTo>
                                <a:lnTo>
                                  <a:pt x="147" y="51"/>
                                </a:lnTo>
                                <a:lnTo>
                                  <a:pt x="147" y="73"/>
                                </a:lnTo>
                                <a:lnTo>
                                  <a:pt x="149" y="230"/>
                                </a:lnTo>
                                <a:lnTo>
                                  <a:pt x="211" y="230"/>
                                </a:lnTo>
                                <a:lnTo>
                                  <a:pt x="211" y="81"/>
                                </a:lnTo>
                                <a:lnTo>
                                  <a:pt x="211" y="51"/>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0" name="Group 27"/>
                      <wpg:cNvGrpSpPr>
                        <a:grpSpLocks/>
                      </wpg:cNvGrpSpPr>
                      <wpg:grpSpPr bwMode="auto">
                        <a:xfrm>
                          <a:off x="2295" y="2173"/>
                          <a:ext cx="230" cy="228"/>
                          <a:chOff x="2295" y="2173"/>
                          <a:chExt cx="230" cy="228"/>
                        </a:xfrm>
                      </wpg:grpSpPr>
                      <wps:wsp>
                        <wps:cNvPr id="161" name="Freeform 28"/>
                        <wps:cNvSpPr>
                          <a:spLocks/>
                        </wps:cNvSpPr>
                        <wps:spPr bwMode="auto">
                          <a:xfrm>
                            <a:off x="2295" y="2173"/>
                            <a:ext cx="230" cy="228"/>
                          </a:xfrm>
                          <a:custGeom>
                            <a:avLst/>
                            <a:gdLst>
                              <a:gd name="T0" fmla="+- 0 2310 2295"/>
                              <a:gd name="T1" fmla="*/ T0 w 230"/>
                              <a:gd name="T2" fmla="+- 0 2173 2173"/>
                              <a:gd name="T3" fmla="*/ 2173 h 228"/>
                              <a:gd name="T4" fmla="+- 0 2310 2295"/>
                              <a:gd name="T5" fmla="*/ T4 w 230"/>
                              <a:gd name="T6" fmla="+- 0 2218 2173"/>
                              <a:gd name="T7" fmla="*/ 2218 h 228"/>
                              <a:gd name="T8" fmla="+- 0 2425 2295"/>
                              <a:gd name="T9" fmla="*/ T8 w 230"/>
                              <a:gd name="T10" fmla="+- 0 2218 2173"/>
                              <a:gd name="T11" fmla="*/ 2218 h 228"/>
                              <a:gd name="T12" fmla="+- 0 2453 2295"/>
                              <a:gd name="T13" fmla="*/ T12 w 230"/>
                              <a:gd name="T14" fmla="+- 0 2218 2173"/>
                              <a:gd name="T15" fmla="*/ 2218 h 228"/>
                              <a:gd name="T16" fmla="+- 0 2463 2295"/>
                              <a:gd name="T17" fmla="*/ T16 w 230"/>
                              <a:gd name="T18" fmla="+- 0 2230 2173"/>
                              <a:gd name="T19" fmla="*/ 2230 h 228"/>
                              <a:gd name="T20" fmla="+- 0 2465 2295"/>
                              <a:gd name="T21" fmla="*/ T20 w 230"/>
                              <a:gd name="T22" fmla="+- 0 2262 2173"/>
                              <a:gd name="T23" fmla="*/ 2262 h 228"/>
                              <a:gd name="T24" fmla="+- 0 2360 2295"/>
                              <a:gd name="T25" fmla="*/ T24 w 230"/>
                              <a:gd name="T26" fmla="+- 0 2262 2173"/>
                              <a:gd name="T27" fmla="*/ 2262 h 228"/>
                              <a:gd name="T28" fmla="+- 0 2327 2295"/>
                              <a:gd name="T29" fmla="*/ T28 w 230"/>
                              <a:gd name="T30" fmla="+- 0 2264 2173"/>
                              <a:gd name="T31" fmla="*/ 2264 h 228"/>
                              <a:gd name="T32" fmla="+- 0 2309 2295"/>
                              <a:gd name="T33" fmla="*/ T32 w 230"/>
                              <a:gd name="T34" fmla="+- 0 2269 2173"/>
                              <a:gd name="T35" fmla="*/ 2269 h 228"/>
                              <a:gd name="T36" fmla="+- 0 2300 2295"/>
                              <a:gd name="T37" fmla="*/ T36 w 230"/>
                              <a:gd name="T38" fmla="+- 0 2283 2173"/>
                              <a:gd name="T39" fmla="*/ 2283 h 228"/>
                              <a:gd name="T40" fmla="+- 0 2296 2295"/>
                              <a:gd name="T41" fmla="*/ T40 w 230"/>
                              <a:gd name="T42" fmla="+- 0 2309 2173"/>
                              <a:gd name="T43" fmla="*/ 2309 h 228"/>
                              <a:gd name="T44" fmla="+- 0 2295 2295"/>
                              <a:gd name="T45" fmla="*/ T44 w 230"/>
                              <a:gd name="T46" fmla="+- 0 2356 2173"/>
                              <a:gd name="T47" fmla="*/ 2356 h 228"/>
                              <a:gd name="T48" fmla="+- 0 2299 2295"/>
                              <a:gd name="T49" fmla="*/ T48 w 230"/>
                              <a:gd name="T50" fmla="+- 0 2378 2173"/>
                              <a:gd name="T51" fmla="*/ 2378 h 228"/>
                              <a:gd name="T52" fmla="+- 0 2308 2295"/>
                              <a:gd name="T53" fmla="*/ T52 w 230"/>
                              <a:gd name="T54" fmla="+- 0 2390 2173"/>
                              <a:gd name="T55" fmla="*/ 2390 h 228"/>
                              <a:gd name="T56" fmla="+- 0 2332 2295"/>
                              <a:gd name="T57" fmla="*/ T56 w 230"/>
                              <a:gd name="T58" fmla="+- 0 2397 2173"/>
                              <a:gd name="T59" fmla="*/ 2397 h 228"/>
                              <a:gd name="T60" fmla="+- 0 2525 2295"/>
                              <a:gd name="T61" fmla="*/ T60 w 230"/>
                              <a:gd name="T62" fmla="+- 0 2401 2173"/>
                              <a:gd name="T63" fmla="*/ 2401 h 228"/>
                              <a:gd name="T64" fmla="+- 0 2525 2295"/>
                              <a:gd name="T65" fmla="*/ T64 w 230"/>
                              <a:gd name="T66" fmla="+- 0 2359 2173"/>
                              <a:gd name="T67" fmla="*/ 2359 h 228"/>
                              <a:gd name="T68" fmla="+- 0 2355 2295"/>
                              <a:gd name="T69" fmla="*/ T68 w 230"/>
                              <a:gd name="T70" fmla="+- 0 2359 2173"/>
                              <a:gd name="T71" fmla="*/ 2359 h 228"/>
                              <a:gd name="T72" fmla="+- 0 2357 2295"/>
                              <a:gd name="T73" fmla="*/ T72 w 230"/>
                              <a:gd name="T74" fmla="+- 0 2342 2173"/>
                              <a:gd name="T75" fmla="*/ 2342 h 228"/>
                              <a:gd name="T76" fmla="+- 0 2356 2295"/>
                              <a:gd name="T77" fmla="*/ T76 w 230"/>
                              <a:gd name="T78" fmla="+- 0 2327 2173"/>
                              <a:gd name="T79" fmla="*/ 2327 h 228"/>
                              <a:gd name="T80" fmla="+- 0 2356 2295"/>
                              <a:gd name="T81" fmla="*/ T80 w 230"/>
                              <a:gd name="T82" fmla="+- 0 2309 2173"/>
                              <a:gd name="T83" fmla="*/ 2309 h 228"/>
                              <a:gd name="T84" fmla="+- 0 2375 2295"/>
                              <a:gd name="T85" fmla="*/ T84 w 230"/>
                              <a:gd name="T86" fmla="+- 0 2307 2173"/>
                              <a:gd name="T87" fmla="*/ 2307 h 228"/>
                              <a:gd name="T88" fmla="+- 0 2525 2295"/>
                              <a:gd name="T89" fmla="*/ T88 w 230"/>
                              <a:gd name="T90" fmla="+- 0 2307 2173"/>
                              <a:gd name="T91" fmla="*/ 2307 h 228"/>
                              <a:gd name="T92" fmla="+- 0 2525 2295"/>
                              <a:gd name="T93" fmla="*/ T92 w 230"/>
                              <a:gd name="T94" fmla="+- 0 2245 2173"/>
                              <a:gd name="T95" fmla="*/ 2245 h 228"/>
                              <a:gd name="T96" fmla="+- 0 2511 2295"/>
                              <a:gd name="T97" fmla="*/ T96 w 230"/>
                              <a:gd name="T98" fmla="+- 0 2181 2173"/>
                              <a:gd name="T99" fmla="*/ 2181 h 228"/>
                              <a:gd name="T100" fmla="+- 0 2448 2295"/>
                              <a:gd name="T101" fmla="*/ T100 w 230"/>
                              <a:gd name="T102" fmla="+- 0 2173 2173"/>
                              <a:gd name="T103" fmla="*/ 2173 h 228"/>
                              <a:gd name="T104" fmla="+- 0 2310 2295"/>
                              <a:gd name="T105" fmla="*/ T104 w 230"/>
                              <a:gd name="T106" fmla="+- 0 2173 2173"/>
                              <a:gd name="T107" fmla="*/ 2173 h 22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230" h="228">
                                <a:moveTo>
                                  <a:pt x="15" y="0"/>
                                </a:moveTo>
                                <a:lnTo>
                                  <a:pt x="15" y="45"/>
                                </a:lnTo>
                                <a:lnTo>
                                  <a:pt x="130" y="45"/>
                                </a:lnTo>
                                <a:lnTo>
                                  <a:pt x="158" y="45"/>
                                </a:lnTo>
                                <a:lnTo>
                                  <a:pt x="168" y="57"/>
                                </a:lnTo>
                                <a:lnTo>
                                  <a:pt x="170" y="89"/>
                                </a:lnTo>
                                <a:lnTo>
                                  <a:pt x="65" y="89"/>
                                </a:lnTo>
                                <a:lnTo>
                                  <a:pt x="32" y="91"/>
                                </a:lnTo>
                                <a:lnTo>
                                  <a:pt x="14" y="96"/>
                                </a:lnTo>
                                <a:lnTo>
                                  <a:pt x="5" y="110"/>
                                </a:lnTo>
                                <a:lnTo>
                                  <a:pt x="1" y="136"/>
                                </a:lnTo>
                                <a:lnTo>
                                  <a:pt x="0" y="183"/>
                                </a:lnTo>
                                <a:lnTo>
                                  <a:pt x="4" y="205"/>
                                </a:lnTo>
                                <a:lnTo>
                                  <a:pt x="13" y="217"/>
                                </a:lnTo>
                                <a:lnTo>
                                  <a:pt x="37" y="224"/>
                                </a:lnTo>
                                <a:lnTo>
                                  <a:pt x="230" y="228"/>
                                </a:lnTo>
                                <a:lnTo>
                                  <a:pt x="230" y="186"/>
                                </a:lnTo>
                                <a:lnTo>
                                  <a:pt x="60" y="186"/>
                                </a:lnTo>
                                <a:lnTo>
                                  <a:pt x="62" y="169"/>
                                </a:lnTo>
                                <a:lnTo>
                                  <a:pt x="61" y="154"/>
                                </a:lnTo>
                                <a:lnTo>
                                  <a:pt x="61" y="136"/>
                                </a:lnTo>
                                <a:lnTo>
                                  <a:pt x="80" y="134"/>
                                </a:lnTo>
                                <a:lnTo>
                                  <a:pt x="230" y="134"/>
                                </a:lnTo>
                                <a:lnTo>
                                  <a:pt x="230" y="72"/>
                                </a:lnTo>
                                <a:lnTo>
                                  <a:pt x="216" y="8"/>
                                </a:lnTo>
                                <a:lnTo>
                                  <a:pt x="153" y="0"/>
                                </a:lnTo>
                                <a:lnTo>
                                  <a:pt x="15"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Freeform 29"/>
                        <wps:cNvSpPr>
                          <a:spLocks/>
                        </wps:cNvSpPr>
                        <wps:spPr bwMode="auto">
                          <a:xfrm>
                            <a:off x="2295" y="2173"/>
                            <a:ext cx="230" cy="228"/>
                          </a:xfrm>
                          <a:custGeom>
                            <a:avLst/>
                            <a:gdLst>
                              <a:gd name="T0" fmla="+- 0 2379 2295"/>
                              <a:gd name="T1" fmla="*/ T0 w 230"/>
                              <a:gd name="T2" fmla="+- 0 2358 2173"/>
                              <a:gd name="T3" fmla="*/ 2358 h 228"/>
                              <a:gd name="T4" fmla="+- 0 2355 2295"/>
                              <a:gd name="T5" fmla="*/ T4 w 230"/>
                              <a:gd name="T6" fmla="+- 0 2359 2173"/>
                              <a:gd name="T7" fmla="*/ 2359 h 228"/>
                              <a:gd name="T8" fmla="+- 0 2525 2295"/>
                              <a:gd name="T9" fmla="*/ T8 w 230"/>
                              <a:gd name="T10" fmla="+- 0 2359 2173"/>
                              <a:gd name="T11" fmla="*/ 2359 h 228"/>
                              <a:gd name="T12" fmla="+- 0 2525 2295"/>
                              <a:gd name="T13" fmla="*/ T12 w 230"/>
                              <a:gd name="T14" fmla="+- 0 2358 2173"/>
                              <a:gd name="T15" fmla="*/ 2358 h 228"/>
                              <a:gd name="T16" fmla="+- 0 2464 2295"/>
                              <a:gd name="T17" fmla="*/ T16 w 230"/>
                              <a:gd name="T18" fmla="+- 0 2358 2173"/>
                              <a:gd name="T19" fmla="*/ 2358 h 228"/>
                              <a:gd name="T20" fmla="+- 0 2379 2295"/>
                              <a:gd name="T21" fmla="*/ T20 w 230"/>
                              <a:gd name="T22" fmla="+- 0 2358 2173"/>
                              <a:gd name="T23" fmla="*/ 2358 h 228"/>
                            </a:gdLst>
                            <a:ahLst/>
                            <a:cxnLst>
                              <a:cxn ang="0">
                                <a:pos x="T1" y="T3"/>
                              </a:cxn>
                              <a:cxn ang="0">
                                <a:pos x="T5" y="T7"/>
                              </a:cxn>
                              <a:cxn ang="0">
                                <a:pos x="T9" y="T11"/>
                              </a:cxn>
                              <a:cxn ang="0">
                                <a:pos x="T13" y="T15"/>
                              </a:cxn>
                              <a:cxn ang="0">
                                <a:pos x="T17" y="T19"/>
                              </a:cxn>
                              <a:cxn ang="0">
                                <a:pos x="T21" y="T23"/>
                              </a:cxn>
                            </a:cxnLst>
                            <a:rect l="0" t="0" r="r" b="b"/>
                            <a:pathLst>
                              <a:path w="230" h="228">
                                <a:moveTo>
                                  <a:pt x="84" y="185"/>
                                </a:moveTo>
                                <a:lnTo>
                                  <a:pt x="60" y="186"/>
                                </a:lnTo>
                                <a:lnTo>
                                  <a:pt x="230" y="186"/>
                                </a:lnTo>
                                <a:lnTo>
                                  <a:pt x="230" y="185"/>
                                </a:lnTo>
                                <a:lnTo>
                                  <a:pt x="169" y="185"/>
                                </a:lnTo>
                                <a:lnTo>
                                  <a:pt x="84" y="185"/>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3" name="Freeform 30"/>
                        <wps:cNvSpPr>
                          <a:spLocks/>
                        </wps:cNvSpPr>
                        <wps:spPr bwMode="auto">
                          <a:xfrm>
                            <a:off x="2295" y="2173"/>
                            <a:ext cx="230" cy="228"/>
                          </a:xfrm>
                          <a:custGeom>
                            <a:avLst/>
                            <a:gdLst>
                              <a:gd name="T0" fmla="+- 0 2525 2295"/>
                              <a:gd name="T1" fmla="*/ T0 w 230"/>
                              <a:gd name="T2" fmla="+- 0 2307 2173"/>
                              <a:gd name="T3" fmla="*/ 2307 h 228"/>
                              <a:gd name="T4" fmla="+- 0 2375 2295"/>
                              <a:gd name="T5" fmla="*/ T4 w 230"/>
                              <a:gd name="T6" fmla="+- 0 2307 2173"/>
                              <a:gd name="T7" fmla="*/ 2307 h 228"/>
                              <a:gd name="T8" fmla="+- 0 2464 2295"/>
                              <a:gd name="T9" fmla="*/ T8 w 230"/>
                              <a:gd name="T10" fmla="+- 0 2308 2173"/>
                              <a:gd name="T11" fmla="*/ 2308 h 228"/>
                              <a:gd name="T12" fmla="+- 0 2464 2295"/>
                              <a:gd name="T13" fmla="*/ T12 w 230"/>
                              <a:gd name="T14" fmla="+- 0 2358 2173"/>
                              <a:gd name="T15" fmla="*/ 2358 h 228"/>
                              <a:gd name="T16" fmla="+- 0 2525 2295"/>
                              <a:gd name="T17" fmla="*/ T16 w 230"/>
                              <a:gd name="T18" fmla="+- 0 2358 2173"/>
                              <a:gd name="T19" fmla="*/ 2358 h 228"/>
                              <a:gd name="T20" fmla="+- 0 2525 2295"/>
                              <a:gd name="T21" fmla="*/ T20 w 230"/>
                              <a:gd name="T22" fmla="+- 0 2307 2173"/>
                              <a:gd name="T23" fmla="*/ 2307 h 228"/>
                            </a:gdLst>
                            <a:ahLst/>
                            <a:cxnLst>
                              <a:cxn ang="0">
                                <a:pos x="T1" y="T3"/>
                              </a:cxn>
                              <a:cxn ang="0">
                                <a:pos x="T5" y="T7"/>
                              </a:cxn>
                              <a:cxn ang="0">
                                <a:pos x="T9" y="T11"/>
                              </a:cxn>
                              <a:cxn ang="0">
                                <a:pos x="T13" y="T15"/>
                              </a:cxn>
                              <a:cxn ang="0">
                                <a:pos x="T17" y="T19"/>
                              </a:cxn>
                              <a:cxn ang="0">
                                <a:pos x="T21" y="T23"/>
                              </a:cxn>
                            </a:cxnLst>
                            <a:rect l="0" t="0" r="r" b="b"/>
                            <a:pathLst>
                              <a:path w="230" h="228">
                                <a:moveTo>
                                  <a:pt x="230" y="134"/>
                                </a:moveTo>
                                <a:lnTo>
                                  <a:pt x="80" y="134"/>
                                </a:lnTo>
                                <a:lnTo>
                                  <a:pt x="169" y="135"/>
                                </a:lnTo>
                                <a:lnTo>
                                  <a:pt x="169" y="185"/>
                                </a:lnTo>
                                <a:lnTo>
                                  <a:pt x="230" y="185"/>
                                </a:lnTo>
                                <a:lnTo>
                                  <a:pt x="230" y="134"/>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4" name="Group 31"/>
                      <wpg:cNvGrpSpPr>
                        <a:grpSpLocks/>
                      </wpg:cNvGrpSpPr>
                      <wpg:grpSpPr bwMode="auto">
                        <a:xfrm>
                          <a:off x="2565" y="2173"/>
                          <a:ext cx="203" cy="230"/>
                          <a:chOff x="2565" y="2173"/>
                          <a:chExt cx="203" cy="230"/>
                        </a:xfrm>
                      </wpg:grpSpPr>
                      <wps:wsp>
                        <wps:cNvPr id="165" name="Freeform 32"/>
                        <wps:cNvSpPr>
                          <a:spLocks/>
                        </wps:cNvSpPr>
                        <wps:spPr bwMode="auto">
                          <a:xfrm>
                            <a:off x="2565" y="2173"/>
                            <a:ext cx="203" cy="230"/>
                          </a:xfrm>
                          <a:custGeom>
                            <a:avLst/>
                            <a:gdLst>
                              <a:gd name="T0" fmla="+- 0 2768 2565"/>
                              <a:gd name="T1" fmla="*/ T0 w 203"/>
                              <a:gd name="T2" fmla="+- 0 2173 2173"/>
                              <a:gd name="T3" fmla="*/ 2173 h 230"/>
                              <a:gd name="T4" fmla="+- 0 2669 2565"/>
                              <a:gd name="T5" fmla="*/ T4 w 203"/>
                              <a:gd name="T6" fmla="+- 0 2173 2173"/>
                              <a:gd name="T7" fmla="*/ 2173 h 230"/>
                              <a:gd name="T8" fmla="+- 0 2634 2565"/>
                              <a:gd name="T9" fmla="*/ T8 w 203"/>
                              <a:gd name="T10" fmla="+- 0 2174 2173"/>
                              <a:gd name="T11" fmla="*/ 2174 h 230"/>
                              <a:gd name="T12" fmla="+- 0 2575 2565"/>
                              <a:gd name="T13" fmla="*/ T12 w 203"/>
                              <a:gd name="T14" fmla="+- 0 2209 2173"/>
                              <a:gd name="T15" fmla="*/ 2209 h 230"/>
                              <a:gd name="T16" fmla="+- 0 2567 2565"/>
                              <a:gd name="T17" fmla="*/ T16 w 203"/>
                              <a:gd name="T18" fmla="+- 0 2274 2173"/>
                              <a:gd name="T19" fmla="*/ 2274 h 230"/>
                              <a:gd name="T20" fmla="+- 0 2565 2565"/>
                              <a:gd name="T21" fmla="*/ T20 w 203"/>
                              <a:gd name="T22" fmla="+- 0 2297 2173"/>
                              <a:gd name="T23" fmla="*/ 2297 h 230"/>
                              <a:gd name="T24" fmla="+- 0 2565 2565"/>
                              <a:gd name="T25" fmla="*/ T24 w 203"/>
                              <a:gd name="T26" fmla="+- 0 2309 2173"/>
                              <a:gd name="T27" fmla="*/ 2309 h 230"/>
                              <a:gd name="T28" fmla="+- 0 2567 2565"/>
                              <a:gd name="T29" fmla="*/ T28 w 203"/>
                              <a:gd name="T30" fmla="+- 0 2317 2173"/>
                              <a:gd name="T31" fmla="*/ 2317 h 230"/>
                              <a:gd name="T32" fmla="+- 0 2574 2565"/>
                              <a:gd name="T33" fmla="*/ T32 w 203"/>
                              <a:gd name="T34" fmla="+- 0 2347 2173"/>
                              <a:gd name="T35" fmla="*/ 2347 h 230"/>
                              <a:gd name="T36" fmla="+- 0 2617 2565"/>
                              <a:gd name="T37" fmla="*/ T36 w 203"/>
                              <a:gd name="T38" fmla="+- 0 2400 2173"/>
                              <a:gd name="T39" fmla="*/ 2400 h 230"/>
                              <a:gd name="T40" fmla="+- 0 2675 2565"/>
                              <a:gd name="T41" fmla="*/ T40 w 203"/>
                              <a:gd name="T42" fmla="+- 0 2403 2173"/>
                              <a:gd name="T43" fmla="*/ 2403 h 230"/>
                              <a:gd name="T44" fmla="+- 0 2768 2565"/>
                              <a:gd name="T45" fmla="*/ T44 w 203"/>
                              <a:gd name="T46" fmla="+- 0 2402 2173"/>
                              <a:gd name="T47" fmla="*/ 2402 h 230"/>
                              <a:gd name="T48" fmla="+- 0 2768 2565"/>
                              <a:gd name="T49" fmla="*/ T48 w 203"/>
                              <a:gd name="T50" fmla="+- 0 2353 2173"/>
                              <a:gd name="T51" fmla="*/ 2353 h 230"/>
                              <a:gd name="T52" fmla="+- 0 2682 2565"/>
                              <a:gd name="T53" fmla="*/ T52 w 203"/>
                              <a:gd name="T54" fmla="+- 0 2353 2173"/>
                              <a:gd name="T55" fmla="*/ 2353 h 230"/>
                              <a:gd name="T56" fmla="+- 0 2650 2565"/>
                              <a:gd name="T57" fmla="*/ T56 w 203"/>
                              <a:gd name="T58" fmla="+- 0 2350 2173"/>
                              <a:gd name="T59" fmla="*/ 2350 h 230"/>
                              <a:gd name="T60" fmla="+- 0 2634 2565"/>
                              <a:gd name="T61" fmla="*/ T60 w 203"/>
                              <a:gd name="T62" fmla="+- 0 2343 2173"/>
                              <a:gd name="T63" fmla="*/ 2343 h 230"/>
                              <a:gd name="T64" fmla="+- 0 2630 2565"/>
                              <a:gd name="T65" fmla="*/ T64 w 203"/>
                              <a:gd name="T66" fmla="+- 0 2326 2173"/>
                              <a:gd name="T67" fmla="*/ 2326 h 230"/>
                              <a:gd name="T68" fmla="+- 0 2631 2565"/>
                              <a:gd name="T69" fmla="*/ T68 w 203"/>
                              <a:gd name="T70" fmla="+- 0 2273 2173"/>
                              <a:gd name="T71" fmla="*/ 2273 h 230"/>
                              <a:gd name="T72" fmla="+- 0 2632 2565"/>
                              <a:gd name="T73" fmla="*/ T72 w 203"/>
                              <a:gd name="T74" fmla="+- 0 2244 2173"/>
                              <a:gd name="T75" fmla="*/ 2244 h 230"/>
                              <a:gd name="T76" fmla="+- 0 2640 2565"/>
                              <a:gd name="T77" fmla="*/ T76 w 203"/>
                              <a:gd name="T78" fmla="+- 0 2231 2173"/>
                              <a:gd name="T79" fmla="*/ 2231 h 230"/>
                              <a:gd name="T80" fmla="+- 0 2662 2565"/>
                              <a:gd name="T81" fmla="*/ T80 w 203"/>
                              <a:gd name="T82" fmla="+- 0 2225 2173"/>
                              <a:gd name="T83" fmla="*/ 2225 h 230"/>
                              <a:gd name="T84" fmla="+- 0 2768 2565"/>
                              <a:gd name="T85" fmla="*/ T84 w 203"/>
                              <a:gd name="T86" fmla="+- 0 2222 2173"/>
                              <a:gd name="T87" fmla="*/ 2222 h 230"/>
                              <a:gd name="T88" fmla="+- 0 2768 2565"/>
                              <a:gd name="T89" fmla="*/ T88 w 203"/>
                              <a:gd name="T90" fmla="+- 0 2173 2173"/>
                              <a:gd name="T91" fmla="*/ 2173 h 23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203" h="230">
                                <a:moveTo>
                                  <a:pt x="203" y="0"/>
                                </a:moveTo>
                                <a:lnTo>
                                  <a:pt x="104" y="0"/>
                                </a:lnTo>
                                <a:lnTo>
                                  <a:pt x="69" y="1"/>
                                </a:lnTo>
                                <a:lnTo>
                                  <a:pt x="10" y="36"/>
                                </a:lnTo>
                                <a:lnTo>
                                  <a:pt x="2" y="101"/>
                                </a:lnTo>
                                <a:lnTo>
                                  <a:pt x="0" y="124"/>
                                </a:lnTo>
                                <a:lnTo>
                                  <a:pt x="0" y="136"/>
                                </a:lnTo>
                                <a:lnTo>
                                  <a:pt x="2" y="144"/>
                                </a:lnTo>
                                <a:lnTo>
                                  <a:pt x="9" y="174"/>
                                </a:lnTo>
                                <a:lnTo>
                                  <a:pt x="52" y="227"/>
                                </a:lnTo>
                                <a:lnTo>
                                  <a:pt x="110" y="230"/>
                                </a:lnTo>
                                <a:lnTo>
                                  <a:pt x="203" y="229"/>
                                </a:lnTo>
                                <a:lnTo>
                                  <a:pt x="203" y="180"/>
                                </a:lnTo>
                                <a:lnTo>
                                  <a:pt x="117" y="180"/>
                                </a:lnTo>
                                <a:lnTo>
                                  <a:pt x="85" y="177"/>
                                </a:lnTo>
                                <a:lnTo>
                                  <a:pt x="69" y="170"/>
                                </a:lnTo>
                                <a:lnTo>
                                  <a:pt x="65" y="153"/>
                                </a:lnTo>
                                <a:lnTo>
                                  <a:pt x="66" y="100"/>
                                </a:lnTo>
                                <a:lnTo>
                                  <a:pt x="67" y="71"/>
                                </a:lnTo>
                                <a:lnTo>
                                  <a:pt x="75" y="58"/>
                                </a:lnTo>
                                <a:lnTo>
                                  <a:pt x="97" y="52"/>
                                </a:lnTo>
                                <a:lnTo>
                                  <a:pt x="203" y="49"/>
                                </a:lnTo>
                                <a:lnTo>
                                  <a:pt x="203"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6" name="Freeform 33"/>
                        <wps:cNvSpPr>
                          <a:spLocks/>
                        </wps:cNvSpPr>
                        <wps:spPr bwMode="auto">
                          <a:xfrm>
                            <a:off x="2565" y="2173"/>
                            <a:ext cx="203" cy="230"/>
                          </a:xfrm>
                          <a:custGeom>
                            <a:avLst/>
                            <a:gdLst>
                              <a:gd name="T0" fmla="+- 0 2768 2565"/>
                              <a:gd name="T1" fmla="*/ T0 w 203"/>
                              <a:gd name="T2" fmla="+- 0 2353 2173"/>
                              <a:gd name="T3" fmla="*/ 2353 h 230"/>
                              <a:gd name="T4" fmla="+- 0 2682 2565"/>
                              <a:gd name="T5" fmla="*/ T4 w 203"/>
                              <a:gd name="T6" fmla="+- 0 2353 2173"/>
                              <a:gd name="T7" fmla="*/ 2353 h 230"/>
                              <a:gd name="T8" fmla="+- 0 2768 2565"/>
                              <a:gd name="T9" fmla="*/ T8 w 203"/>
                              <a:gd name="T10" fmla="+- 0 2353 2173"/>
                              <a:gd name="T11" fmla="*/ 2353 h 230"/>
                              <a:gd name="T12" fmla="+- 0 2768 2565"/>
                              <a:gd name="T13" fmla="*/ T12 w 203"/>
                              <a:gd name="T14" fmla="+- 0 2353 2173"/>
                              <a:gd name="T15" fmla="*/ 2353 h 230"/>
                            </a:gdLst>
                            <a:ahLst/>
                            <a:cxnLst>
                              <a:cxn ang="0">
                                <a:pos x="T1" y="T3"/>
                              </a:cxn>
                              <a:cxn ang="0">
                                <a:pos x="T5" y="T7"/>
                              </a:cxn>
                              <a:cxn ang="0">
                                <a:pos x="T9" y="T11"/>
                              </a:cxn>
                              <a:cxn ang="0">
                                <a:pos x="T13" y="T15"/>
                              </a:cxn>
                            </a:cxnLst>
                            <a:rect l="0" t="0" r="r" b="b"/>
                            <a:pathLst>
                              <a:path w="203" h="230">
                                <a:moveTo>
                                  <a:pt x="203" y="180"/>
                                </a:moveTo>
                                <a:lnTo>
                                  <a:pt x="117" y="180"/>
                                </a:lnTo>
                                <a:lnTo>
                                  <a:pt x="203" y="18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67" name="Group 34"/>
                      <wpg:cNvGrpSpPr>
                        <a:grpSpLocks/>
                      </wpg:cNvGrpSpPr>
                      <wpg:grpSpPr bwMode="auto">
                        <a:xfrm>
                          <a:off x="2801" y="2172"/>
                          <a:ext cx="230" cy="228"/>
                          <a:chOff x="2801" y="2172"/>
                          <a:chExt cx="230" cy="228"/>
                        </a:xfrm>
                      </wpg:grpSpPr>
                      <wps:wsp>
                        <wps:cNvPr id="168" name="Freeform 35"/>
                        <wps:cNvSpPr>
                          <a:spLocks/>
                        </wps:cNvSpPr>
                        <wps:spPr bwMode="auto">
                          <a:xfrm>
                            <a:off x="2801" y="2172"/>
                            <a:ext cx="230" cy="228"/>
                          </a:xfrm>
                          <a:custGeom>
                            <a:avLst/>
                            <a:gdLst>
                              <a:gd name="T0" fmla="+- 0 2815 2801"/>
                              <a:gd name="T1" fmla="*/ T0 w 230"/>
                              <a:gd name="T2" fmla="+- 0 2172 2172"/>
                              <a:gd name="T3" fmla="*/ 2172 h 228"/>
                              <a:gd name="T4" fmla="+- 0 2815 2801"/>
                              <a:gd name="T5" fmla="*/ T4 w 230"/>
                              <a:gd name="T6" fmla="+- 0 2217 2172"/>
                              <a:gd name="T7" fmla="*/ 2217 h 228"/>
                              <a:gd name="T8" fmla="+- 0 2930 2801"/>
                              <a:gd name="T9" fmla="*/ T8 w 230"/>
                              <a:gd name="T10" fmla="+- 0 2217 2172"/>
                              <a:gd name="T11" fmla="*/ 2217 h 228"/>
                              <a:gd name="T12" fmla="+- 0 2958 2801"/>
                              <a:gd name="T13" fmla="*/ T12 w 230"/>
                              <a:gd name="T14" fmla="+- 0 2218 2172"/>
                              <a:gd name="T15" fmla="*/ 2218 h 228"/>
                              <a:gd name="T16" fmla="+- 0 2968 2801"/>
                              <a:gd name="T17" fmla="*/ T16 w 230"/>
                              <a:gd name="T18" fmla="+- 0 2230 2172"/>
                              <a:gd name="T19" fmla="*/ 2230 h 228"/>
                              <a:gd name="T20" fmla="+- 0 2970 2801"/>
                              <a:gd name="T21" fmla="*/ T20 w 230"/>
                              <a:gd name="T22" fmla="+- 0 2262 2172"/>
                              <a:gd name="T23" fmla="*/ 2262 h 228"/>
                              <a:gd name="T24" fmla="+- 0 2865 2801"/>
                              <a:gd name="T25" fmla="*/ T24 w 230"/>
                              <a:gd name="T26" fmla="+- 0 2262 2172"/>
                              <a:gd name="T27" fmla="*/ 2262 h 228"/>
                              <a:gd name="T28" fmla="+- 0 2832 2801"/>
                              <a:gd name="T29" fmla="*/ T28 w 230"/>
                              <a:gd name="T30" fmla="+- 0 2263 2172"/>
                              <a:gd name="T31" fmla="*/ 2263 h 228"/>
                              <a:gd name="T32" fmla="+- 0 2814 2801"/>
                              <a:gd name="T33" fmla="*/ T32 w 230"/>
                              <a:gd name="T34" fmla="+- 0 2268 2172"/>
                              <a:gd name="T35" fmla="*/ 2268 h 228"/>
                              <a:gd name="T36" fmla="+- 0 2806 2801"/>
                              <a:gd name="T37" fmla="*/ T36 w 230"/>
                              <a:gd name="T38" fmla="+- 0 2282 2172"/>
                              <a:gd name="T39" fmla="*/ 2282 h 228"/>
                              <a:gd name="T40" fmla="+- 0 2802 2801"/>
                              <a:gd name="T41" fmla="*/ T40 w 230"/>
                              <a:gd name="T42" fmla="+- 0 2308 2172"/>
                              <a:gd name="T43" fmla="*/ 2308 h 228"/>
                              <a:gd name="T44" fmla="+- 0 2801 2801"/>
                              <a:gd name="T45" fmla="*/ T44 w 230"/>
                              <a:gd name="T46" fmla="+- 0 2355 2172"/>
                              <a:gd name="T47" fmla="*/ 2355 h 228"/>
                              <a:gd name="T48" fmla="+- 0 2804 2801"/>
                              <a:gd name="T49" fmla="*/ T48 w 230"/>
                              <a:gd name="T50" fmla="+- 0 2378 2172"/>
                              <a:gd name="T51" fmla="*/ 2378 h 228"/>
                              <a:gd name="T52" fmla="+- 0 2814 2801"/>
                              <a:gd name="T53" fmla="*/ T52 w 230"/>
                              <a:gd name="T54" fmla="+- 0 2389 2172"/>
                              <a:gd name="T55" fmla="*/ 2389 h 228"/>
                              <a:gd name="T56" fmla="+- 0 2837 2801"/>
                              <a:gd name="T57" fmla="*/ T56 w 230"/>
                              <a:gd name="T58" fmla="+- 0 2397 2172"/>
                              <a:gd name="T59" fmla="*/ 2397 h 228"/>
                              <a:gd name="T60" fmla="+- 0 3031 2801"/>
                              <a:gd name="T61" fmla="*/ T60 w 230"/>
                              <a:gd name="T62" fmla="+- 0 2400 2172"/>
                              <a:gd name="T63" fmla="*/ 2400 h 228"/>
                              <a:gd name="T64" fmla="+- 0 3031 2801"/>
                              <a:gd name="T65" fmla="*/ T64 w 230"/>
                              <a:gd name="T66" fmla="+- 0 2358 2172"/>
                              <a:gd name="T67" fmla="*/ 2358 h 228"/>
                              <a:gd name="T68" fmla="+- 0 2861 2801"/>
                              <a:gd name="T69" fmla="*/ T68 w 230"/>
                              <a:gd name="T70" fmla="+- 0 2358 2172"/>
                              <a:gd name="T71" fmla="*/ 2358 h 228"/>
                              <a:gd name="T72" fmla="+- 0 2862 2801"/>
                              <a:gd name="T73" fmla="*/ T72 w 230"/>
                              <a:gd name="T74" fmla="+- 0 2341 2172"/>
                              <a:gd name="T75" fmla="*/ 2341 h 228"/>
                              <a:gd name="T76" fmla="+- 0 2862 2801"/>
                              <a:gd name="T77" fmla="*/ T76 w 230"/>
                              <a:gd name="T78" fmla="+- 0 2326 2172"/>
                              <a:gd name="T79" fmla="*/ 2326 h 228"/>
                              <a:gd name="T80" fmla="+- 0 2862 2801"/>
                              <a:gd name="T81" fmla="*/ T80 w 230"/>
                              <a:gd name="T82" fmla="+- 0 2308 2172"/>
                              <a:gd name="T83" fmla="*/ 2308 h 228"/>
                              <a:gd name="T84" fmla="+- 0 2881 2801"/>
                              <a:gd name="T85" fmla="*/ T84 w 230"/>
                              <a:gd name="T86" fmla="+- 0 2307 2172"/>
                              <a:gd name="T87" fmla="*/ 2307 h 228"/>
                              <a:gd name="T88" fmla="+- 0 3031 2801"/>
                              <a:gd name="T89" fmla="*/ T88 w 230"/>
                              <a:gd name="T90" fmla="+- 0 2307 2172"/>
                              <a:gd name="T91" fmla="*/ 2307 h 228"/>
                              <a:gd name="T92" fmla="+- 0 3031 2801"/>
                              <a:gd name="T93" fmla="*/ T92 w 230"/>
                              <a:gd name="T94" fmla="+- 0 2244 2172"/>
                              <a:gd name="T95" fmla="*/ 2244 h 228"/>
                              <a:gd name="T96" fmla="+- 0 3016 2801"/>
                              <a:gd name="T97" fmla="*/ T96 w 230"/>
                              <a:gd name="T98" fmla="+- 0 2180 2172"/>
                              <a:gd name="T99" fmla="*/ 2180 h 228"/>
                              <a:gd name="T100" fmla="+- 0 2953 2801"/>
                              <a:gd name="T101" fmla="*/ T100 w 230"/>
                              <a:gd name="T102" fmla="+- 0 2173 2172"/>
                              <a:gd name="T103" fmla="*/ 2173 h 228"/>
                              <a:gd name="T104" fmla="+- 0 2815 2801"/>
                              <a:gd name="T105" fmla="*/ T104 w 230"/>
                              <a:gd name="T106" fmla="+- 0 2172 2172"/>
                              <a:gd name="T107" fmla="*/ 2172 h 22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230" h="228">
                                <a:moveTo>
                                  <a:pt x="14" y="0"/>
                                </a:moveTo>
                                <a:lnTo>
                                  <a:pt x="14" y="45"/>
                                </a:lnTo>
                                <a:lnTo>
                                  <a:pt x="129" y="45"/>
                                </a:lnTo>
                                <a:lnTo>
                                  <a:pt x="157" y="46"/>
                                </a:lnTo>
                                <a:lnTo>
                                  <a:pt x="167" y="58"/>
                                </a:lnTo>
                                <a:lnTo>
                                  <a:pt x="169" y="90"/>
                                </a:lnTo>
                                <a:lnTo>
                                  <a:pt x="64" y="90"/>
                                </a:lnTo>
                                <a:lnTo>
                                  <a:pt x="31" y="91"/>
                                </a:lnTo>
                                <a:lnTo>
                                  <a:pt x="13" y="96"/>
                                </a:lnTo>
                                <a:lnTo>
                                  <a:pt x="5" y="110"/>
                                </a:lnTo>
                                <a:lnTo>
                                  <a:pt x="1" y="136"/>
                                </a:lnTo>
                                <a:lnTo>
                                  <a:pt x="0" y="183"/>
                                </a:lnTo>
                                <a:lnTo>
                                  <a:pt x="3" y="206"/>
                                </a:lnTo>
                                <a:lnTo>
                                  <a:pt x="13" y="217"/>
                                </a:lnTo>
                                <a:lnTo>
                                  <a:pt x="36" y="225"/>
                                </a:lnTo>
                                <a:lnTo>
                                  <a:pt x="230" y="228"/>
                                </a:lnTo>
                                <a:lnTo>
                                  <a:pt x="230" y="186"/>
                                </a:lnTo>
                                <a:lnTo>
                                  <a:pt x="60" y="186"/>
                                </a:lnTo>
                                <a:lnTo>
                                  <a:pt x="61" y="169"/>
                                </a:lnTo>
                                <a:lnTo>
                                  <a:pt x="61" y="154"/>
                                </a:lnTo>
                                <a:lnTo>
                                  <a:pt x="61" y="136"/>
                                </a:lnTo>
                                <a:lnTo>
                                  <a:pt x="80" y="135"/>
                                </a:lnTo>
                                <a:lnTo>
                                  <a:pt x="230" y="135"/>
                                </a:lnTo>
                                <a:lnTo>
                                  <a:pt x="230" y="72"/>
                                </a:lnTo>
                                <a:lnTo>
                                  <a:pt x="215" y="8"/>
                                </a:lnTo>
                                <a:lnTo>
                                  <a:pt x="152" y="1"/>
                                </a:lnTo>
                                <a:lnTo>
                                  <a:pt x="14"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9" name="Freeform 36"/>
                        <wps:cNvSpPr>
                          <a:spLocks/>
                        </wps:cNvSpPr>
                        <wps:spPr bwMode="auto">
                          <a:xfrm>
                            <a:off x="2801" y="2172"/>
                            <a:ext cx="230" cy="228"/>
                          </a:xfrm>
                          <a:custGeom>
                            <a:avLst/>
                            <a:gdLst>
                              <a:gd name="T0" fmla="+- 0 2884 2801"/>
                              <a:gd name="T1" fmla="*/ T0 w 230"/>
                              <a:gd name="T2" fmla="+- 0 2357 2172"/>
                              <a:gd name="T3" fmla="*/ 2357 h 228"/>
                              <a:gd name="T4" fmla="+- 0 2861 2801"/>
                              <a:gd name="T5" fmla="*/ T4 w 230"/>
                              <a:gd name="T6" fmla="+- 0 2358 2172"/>
                              <a:gd name="T7" fmla="*/ 2358 h 228"/>
                              <a:gd name="T8" fmla="+- 0 3031 2801"/>
                              <a:gd name="T9" fmla="*/ T8 w 230"/>
                              <a:gd name="T10" fmla="+- 0 2358 2172"/>
                              <a:gd name="T11" fmla="*/ 2358 h 228"/>
                              <a:gd name="T12" fmla="+- 0 3031 2801"/>
                              <a:gd name="T13" fmla="*/ T12 w 230"/>
                              <a:gd name="T14" fmla="+- 0 2358 2172"/>
                              <a:gd name="T15" fmla="*/ 2358 h 228"/>
                              <a:gd name="T16" fmla="+- 0 2969 2801"/>
                              <a:gd name="T17" fmla="*/ T16 w 230"/>
                              <a:gd name="T18" fmla="+- 0 2358 2172"/>
                              <a:gd name="T19" fmla="*/ 2358 h 228"/>
                              <a:gd name="T20" fmla="+- 0 2884 2801"/>
                              <a:gd name="T21" fmla="*/ T20 w 230"/>
                              <a:gd name="T22" fmla="+- 0 2357 2172"/>
                              <a:gd name="T23" fmla="*/ 2357 h 228"/>
                            </a:gdLst>
                            <a:ahLst/>
                            <a:cxnLst>
                              <a:cxn ang="0">
                                <a:pos x="T1" y="T3"/>
                              </a:cxn>
                              <a:cxn ang="0">
                                <a:pos x="T5" y="T7"/>
                              </a:cxn>
                              <a:cxn ang="0">
                                <a:pos x="T9" y="T11"/>
                              </a:cxn>
                              <a:cxn ang="0">
                                <a:pos x="T13" y="T15"/>
                              </a:cxn>
                              <a:cxn ang="0">
                                <a:pos x="T17" y="T19"/>
                              </a:cxn>
                              <a:cxn ang="0">
                                <a:pos x="T21" y="T23"/>
                              </a:cxn>
                            </a:cxnLst>
                            <a:rect l="0" t="0" r="r" b="b"/>
                            <a:pathLst>
                              <a:path w="230" h="228">
                                <a:moveTo>
                                  <a:pt x="83" y="185"/>
                                </a:moveTo>
                                <a:lnTo>
                                  <a:pt x="60" y="186"/>
                                </a:lnTo>
                                <a:lnTo>
                                  <a:pt x="230" y="186"/>
                                </a:lnTo>
                                <a:lnTo>
                                  <a:pt x="168" y="186"/>
                                </a:lnTo>
                                <a:lnTo>
                                  <a:pt x="83" y="185"/>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37"/>
                        <wps:cNvSpPr>
                          <a:spLocks/>
                        </wps:cNvSpPr>
                        <wps:spPr bwMode="auto">
                          <a:xfrm>
                            <a:off x="2801" y="2172"/>
                            <a:ext cx="230" cy="228"/>
                          </a:xfrm>
                          <a:custGeom>
                            <a:avLst/>
                            <a:gdLst>
                              <a:gd name="T0" fmla="+- 0 3031 2801"/>
                              <a:gd name="T1" fmla="*/ T0 w 230"/>
                              <a:gd name="T2" fmla="+- 0 2307 2172"/>
                              <a:gd name="T3" fmla="*/ 2307 h 228"/>
                              <a:gd name="T4" fmla="+- 0 2881 2801"/>
                              <a:gd name="T5" fmla="*/ T4 w 230"/>
                              <a:gd name="T6" fmla="+- 0 2307 2172"/>
                              <a:gd name="T7" fmla="*/ 2307 h 228"/>
                              <a:gd name="T8" fmla="+- 0 2969 2801"/>
                              <a:gd name="T9" fmla="*/ T8 w 230"/>
                              <a:gd name="T10" fmla="+- 0 2307 2172"/>
                              <a:gd name="T11" fmla="*/ 2307 h 228"/>
                              <a:gd name="T12" fmla="+- 0 2969 2801"/>
                              <a:gd name="T13" fmla="*/ T12 w 230"/>
                              <a:gd name="T14" fmla="+- 0 2358 2172"/>
                              <a:gd name="T15" fmla="*/ 2358 h 228"/>
                              <a:gd name="T16" fmla="+- 0 3031 2801"/>
                              <a:gd name="T17" fmla="*/ T16 w 230"/>
                              <a:gd name="T18" fmla="+- 0 2358 2172"/>
                              <a:gd name="T19" fmla="*/ 2358 h 228"/>
                              <a:gd name="T20" fmla="+- 0 3031 2801"/>
                              <a:gd name="T21" fmla="*/ T20 w 230"/>
                              <a:gd name="T22" fmla="+- 0 2307 2172"/>
                              <a:gd name="T23" fmla="*/ 2307 h 228"/>
                            </a:gdLst>
                            <a:ahLst/>
                            <a:cxnLst>
                              <a:cxn ang="0">
                                <a:pos x="T1" y="T3"/>
                              </a:cxn>
                              <a:cxn ang="0">
                                <a:pos x="T5" y="T7"/>
                              </a:cxn>
                              <a:cxn ang="0">
                                <a:pos x="T9" y="T11"/>
                              </a:cxn>
                              <a:cxn ang="0">
                                <a:pos x="T13" y="T15"/>
                              </a:cxn>
                              <a:cxn ang="0">
                                <a:pos x="T17" y="T19"/>
                              </a:cxn>
                              <a:cxn ang="0">
                                <a:pos x="T21" y="T23"/>
                              </a:cxn>
                            </a:cxnLst>
                            <a:rect l="0" t="0" r="r" b="b"/>
                            <a:pathLst>
                              <a:path w="230" h="228">
                                <a:moveTo>
                                  <a:pt x="230" y="135"/>
                                </a:moveTo>
                                <a:lnTo>
                                  <a:pt x="80" y="135"/>
                                </a:lnTo>
                                <a:lnTo>
                                  <a:pt x="168" y="135"/>
                                </a:lnTo>
                                <a:lnTo>
                                  <a:pt x="168" y="186"/>
                                </a:lnTo>
                                <a:lnTo>
                                  <a:pt x="230" y="186"/>
                                </a:lnTo>
                                <a:lnTo>
                                  <a:pt x="230" y="135"/>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2" name="Group 38"/>
                      <wpg:cNvGrpSpPr>
                        <a:grpSpLocks/>
                      </wpg:cNvGrpSpPr>
                      <wpg:grpSpPr bwMode="auto">
                        <a:xfrm>
                          <a:off x="3085" y="2173"/>
                          <a:ext cx="229" cy="327"/>
                          <a:chOff x="3085" y="2173"/>
                          <a:chExt cx="229" cy="327"/>
                        </a:xfrm>
                      </wpg:grpSpPr>
                      <wps:wsp>
                        <wps:cNvPr id="173" name="Freeform 39"/>
                        <wps:cNvSpPr>
                          <a:spLocks/>
                        </wps:cNvSpPr>
                        <wps:spPr bwMode="auto">
                          <a:xfrm>
                            <a:off x="3085" y="2173"/>
                            <a:ext cx="229" cy="327"/>
                          </a:xfrm>
                          <a:custGeom>
                            <a:avLst/>
                            <a:gdLst>
                              <a:gd name="T0" fmla="+- 0 3085 3085"/>
                              <a:gd name="T1" fmla="*/ T0 w 229"/>
                              <a:gd name="T2" fmla="+- 0 2173 2173"/>
                              <a:gd name="T3" fmla="*/ 2173 h 327"/>
                              <a:gd name="T4" fmla="+- 0 3085 3085"/>
                              <a:gd name="T5" fmla="*/ T4 w 229"/>
                              <a:gd name="T6" fmla="+- 0 2500 2173"/>
                              <a:gd name="T7" fmla="*/ 2500 h 327"/>
                              <a:gd name="T8" fmla="+- 0 3145 3085"/>
                              <a:gd name="T9" fmla="*/ T8 w 229"/>
                              <a:gd name="T10" fmla="+- 0 2500 2173"/>
                              <a:gd name="T11" fmla="*/ 2500 h 327"/>
                              <a:gd name="T12" fmla="+- 0 3145 3085"/>
                              <a:gd name="T13" fmla="*/ T12 w 229"/>
                              <a:gd name="T14" fmla="+- 0 2400 2173"/>
                              <a:gd name="T15" fmla="*/ 2400 h 327"/>
                              <a:gd name="T16" fmla="+- 0 3216 3085"/>
                              <a:gd name="T17" fmla="*/ T16 w 229"/>
                              <a:gd name="T18" fmla="+- 0 2400 2173"/>
                              <a:gd name="T19" fmla="*/ 2400 h 327"/>
                              <a:gd name="T20" fmla="+- 0 3251 3085"/>
                              <a:gd name="T21" fmla="*/ T20 w 229"/>
                              <a:gd name="T22" fmla="+- 0 2394 2173"/>
                              <a:gd name="T23" fmla="*/ 2394 h 327"/>
                              <a:gd name="T24" fmla="+- 0 3277 3085"/>
                              <a:gd name="T25" fmla="*/ T24 w 229"/>
                              <a:gd name="T26" fmla="+- 0 2381 2173"/>
                              <a:gd name="T27" fmla="*/ 2381 h 327"/>
                              <a:gd name="T28" fmla="+- 0 3294 3085"/>
                              <a:gd name="T29" fmla="*/ T28 w 229"/>
                              <a:gd name="T30" fmla="+- 0 2363 2173"/>
                              <a:gd name="T31" fmla="*/ 2363 h 327"/>
                              <a:gd name="T32" fmla="+- 0 3300 3085"/>
                              <a:gd name="T33" fmla="*/ T32 w 229"/>
                              <a:gd name="T34" fmla="+- 0 2352 2173"/>
                              <a:gd name="T35" fmla="*/ 2352 h 327"/>
                              <a:gd name="T36" fmla="+- 0 3145 3085"/>
                              <a:gd name="T37" fmla="*/ T36 w 229"/>
                              <a:gd name="T38" fmla="+- 0 2352 2173"/>
                              <a:gd name="T39" fmla="*/ 2352 h 327"/>
                              <a:gd name="T40" fmla="+- 0 3146 3085"/>
                              <a:gd name="T41" fmla="*/ T40 w 229"/>
                              <a:gd name="T42" fmla="+- 0 2223 2173"/>
                              <a:gd name="T43" fmla="*/ 2223 h 327"/>
                              <a:gd name="T44" fmla="+- 0 3300 3085"/>
                              <a:gd name="T45" fmla="*/ T44 w 229"/>
                              <a:gd name="T46" fmla="+- 0 2222 2173"/>
                              <a:gd name="T47" fmla="*/ 2222 h 327"/>
                              <a:gd name="T48" fmla="+- 0 3284 3085"/>
                              <a:gd name="T49" fmla="*/ T48 w 229"/>
                              <a:gd name="T50" fmla="+- 0 2202 2173"/>
                              <a:gd name="T51" fmla="*/ 2202 h 327"/>
                              <a:gd name="T52" fmla="+- 0 3266 3085"/>
                              <a:gd name="T53" fmla="*/ T52 w 229"/>
                              <a:gd name="T54" fmla="+- 0 2188 2173"/>
                              <a:gd name="T55" fmla="*/ 2188 h 327"/>
                              <a:gd name="T56" fmla="+- 0 3247 3085"/>
                              <a:gd name="T57" fmla="*/ T56 w 229"/>
                              <a:gd name="T58" fmla="+- 0 2179 2173"/>
                              <a:gd name="T59" fmla="*/ 2179 h 327"/>
                              <a:gd name="T60" fmla="+- 0 3231 3085"/>
                              <a:gd name="T61" fmla="*/ T60 w 229"/>
                              <a:gd name="T62" fmla="+- 0 2175 2173"/>
                              <a:gd name="T63" fmla="*/ 2175 h 327"/>
                              <a:gd name="T64" fmla="+- 0 3220 3085"/>
                              <a:gd name="T65" fmla="*/ T64 w 229"/>
                              <a:gd name="T66" fmla="+- 0 2173 2173"/>
                              <a:gd name="T67" fmla="*/ 2173 h 327"/>
                              <a:gd name="T68" fmla="+- 0 3085 3085"/>
                              <a:gd name="T69" fmla="*/ T68 w 229"/>
                              <a:gd name="T70" fmla="+- 0 2173 2173"/>
                              <a:gd name="T71" fmla="*/ 2173 h 3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229" h="327">
                                <a:moveTo>
                                  <a:pt x="0" y="0"/>
                                </a:moveTo>
                                <a:lnTo>
                                  <a:pt x="0" y="327"/>
                                </a:lnTo>
                                <a:lnTo>
                                  <a:pt x="60" y="327"/>
                                </a:lnTo>
                                <a:lnTo>
                                  <a:pt x="60" y="227"/>
                                </a:lnTo>
                                <a:lnTo>
                                  <a:pt x="131" y="227"/>
                                </a:lnTo>
                                <a:lnTo>
                                  <a:pt x="166" y="221"/>
                                </a:lnTo>
                                <a:lnTo>
                                  <a:pt x="192" y="208"/>
                                </a:lnTo>
                                <a:lnTo>
                                  <a:pt x="209" y="190"/>
                                </a:lnTo>
                                <a:lnTo>
                                  <a:pt x="215" y="179"/>
                                </a:lnTo>
                                <a:lnTo>
                                  <a:pt x="60" y="179"/>
                                </a:lnTo>
                                <a:lnTo>
                                  <a:pt x="61" y="50"/>
                                </a:lnTo>
                                <a:lnTo>
                                  <a:pt x="215" y="49"/>
                                </a:lnTo>
                                <a:lnTo>
                                  <a:pt x="199" y="29"/>
                                </a:lnTo>
                                <a:lnTo>
                                  <a:pt x="181" y="15"/>
                                </a:lnTo>
                                <a:lnTo>
                                  <a:pt x="162" y="6"/>
                                </a:lnTo>
                                <a:lnTo>
                                  <a:pt x="146" y="2"/>
                                </a:lnTo>
                                <a:lnTo>
                                  <a:pt x="135" y="0"/>
                                </a:lnTo>
                                <a:lnTo>
                                  <a:pt x="0" y="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 name="Freeform 40"/>
                        <wps:cNvSpPr>
                          <a:spLocks/>
                        </wps:cNvSpPr>
                        <wps:spPr bwMode="auto">
                          <a:xfrm>
                            <a:off x="3085" y="2173"/>
                            <a:ext cx="229" cy="327"/>
                          </a:xfrm>
                          <a:custGeom>
                            <a:avLst/>
                            <a:gdLst>
                              <a:gd name="T0" fmla="+- 0 3300 3085"/>
                              <a:gd name="T1" fmla="*/ T0 w 229"/>
                              <a:gd name="T2" fmla="+- 0 2222 2173"/>
                              <a:gd name="T3" fmla="*/ 2222 h 327"/>
                              <a:gd name="T4" fmla="+- 0 3208 3085"/>
                              <a:gd name="T5" fmla="*/ T4 w 229"/>
                              <a:gd name="T6" fmla="+- 0 2222 2173"/>
                              <a:gd name="T7" fmla="*/ 2222 h 327"/>
                              <a:gd name="T8" fmla="+- 0 3234 3085"/>
                              <a:gd name="T9" fmla="*/ T8 w 229"/>
                              <a:gd name="T10" fmla="+- 0 2225 2173"/>
                              <a:gd name="T11" fmla="*/ 2225 h 327"/>
                              <a:gd name="T12" fmla="+- 0 3244 3085"/>
                              <a:gd name="T13" fmla="*/ T12 w 229"/>
                              <a:gd name="T14" fmla="+- 0 2237 2173"/>
                              <a:gd name="T15" fmla="*/ 2237 h 327"/>
                              <a:gd name="T16" fmla="+- 0 3249 3085"/>
                              <a:gd name="T17" fmla="*/ T16 w 229"/>
                              <a:gd name="T18" fmla="+- 0 2314 2173"/>
                              <a:gd name="T19" fmla="*/ 2314 h 327"/>
                              <a:gd name="T20" fmla="+- 0 3247 3085"/>
                              <a:gd name="T21" fmla="*/ T20 w 229"/>
                              <a:gd name="T22" fmla="+- 0 2336 2173"/>
                              <a:gd name="T23" fmla="*/ 2336 h 327"/>
                              <a:gd name="T24" fmla="+- 0 3232 3085"/>
                              <a:gd name="T25" fmla="*/ T24 w 229"/>
                              <a:gd name="T26" fmla="+- 0 2346 2173"/>
                              <a:gd name="T27" fmla="*/ 2346 h 327"/>
                              <a:gd name="T28" fmla="+- 0 3214 3085"/>
                              <a:gd name="T29" fmla="*/ T28 w 229"/>
                              <a:gd name="T30" fmla="+- 0 2352 2173"/>
                              <a:gd name="T31" fmla="*/ 2352 h 327"/>
                              <a:gd name="T32" fmla="+- 0 3145 3085"/>
                              <a:gd name="T33" fmla="*/ T32 w 229"/>
                              <a:gd name="T34" fmla="+- 0 2352 2173"/>
                              <a:gd name="T35" fmla="*/ 2352 h 327"/>
                              <a:gd name="T36" fmla="+- 0 3300 3085"/>
                              <a:gd name="T37" fmla="*/ T36 w 229"/>
                              <a:gd name="T38" fmla="+- 0 2352 2173"/>
                              <a:gd name="T39" fmla="*/ 2352 h 327"/>
                              <a:gd name="T40" fmla="+- 0 3305 3085"/>
                              <a:gd name="T41" fmla="*/ T40 w 229"/>
                              <a:gd name="T42" fmla="+- 0 2342 2173"/>
                              <a:gd name="T43" fmla="*/ 2342 h 327"/>
                              <a:gd name="T44" fmla="+- 0 3311 3085"/>
                              <a:gd name="T45" fmla="*/ T44 w 229"/>
                              <a:gd name="T46" fmla="+- 0 2322 2173"/>
                              <a:gd name="T47" fmla="*/ 2322 h 327"/>
                              <a:gd name="T48" fmla="+- 0 3314 3085"/>
                              <a:gd name="T49" fmla="*/ T48 w 229"/>
                              <a:gd name="T50" fmla="+- 0 2306 2173"/>
                              <a:gd name="T51" fmla="*/ 2306 h 327"/>
                              <a:gd name="T52" fmla="+- 0 3314 3085"/>
                              <a:gd name="T53" fmla="*/ T52 w 229"/>
                              <a:gd name="T54" fmla="+- 0 2294 2173"/>
                              <a:gd name="T55" fmla="*/ 2294 h 327"/>
                              <a:gd name="T56" fmla="+- 0 3314 3085"/>
                              <a:gd name="T57" fmla="*/ T56 w 229"/>
                              <a:gd name="T58" fmla="+- 0 2291 2173"/>
                              <a:gd name="T59" fmla="*/ 2291 h 327"/>
                              <a:gd name="T60" fmla="+- 0 3311 3085"/>
                              <a:gd name="T61" fmla="*/ T60 w 229"/>
                              <a:gd name="T62" fmla="+- 0 2252 2173"/>
                              <a:gd name="T63" fmla="*/ 2252 h 327"/>
                              <a:gd name="T64" fmla="+- 0 3300 3085"/>
                              <a:gd name="T65" fmla="*/ T64 w 229"/>
                              <a:gd name="T66" fmla="+- 0 2223 2173"/>
                              <a:gd name="T67" fmla="*/ 2223 h 327"/>
                              <a:gd name="T68" fmla="+- 0 3300 3085"/>
                              <a:gd name="T69" fmla="*/ T68 w 229"/>
                              <a:gd name="T70" fmla="+- 0 2222 2173"/>
                              <a:gd name="T71" fmla="*/ 2222 h 32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Lst>
                            <a:rect l="0" t="0" r="r" b="b"/>
                            <a:pathLst>
                              <a:path w="229" h="327">
                                <a:moveTo>
                                  <a:pt x="215" y="49"/>
                                </a:moveTo>
                                <a:lnTo>
                                  <a:pt x="123" y="49"/>
                                </a:lnTo>
                                <a:lnTo>
                                  <a:pt x="149" y="52"/>
                                </a:lnTo>
                                <a:lnTo>
                                  <a:pt x="159" y="64"/>
                                </a:lnTo>
                                <a:lnTo>
                                  <a:pt x="164" y="141"/>
                                </a:lnTo>
                                <a:lnTo>
                                  <a:pt x="162" y="163"/>
                                </a:lnTo>
                                <a:lnTo>
                                  <a:pt x="147" y="173"/>
                                </a:lnTo>
                                <a:lnTo>
                                  <a:pt x="129" y="179"/>
                                </a:lnTo>
                                <a:lnTo>
                                  <a:pt x="60" y="179"/>
                                </a:lnTo>
                                <a:lnTo>
                                  <a:pt x="215" y="179"/>
                                </a:lnTo>
                                <a:lnTo>
                                  <a:pt x="220" y="169"/>
                                </a:lnTo>
                                <a:lnTo>
                                  <a:pt x="226" y="149"/>
                                </a:lnTo>
                                <a:lnTo>
                                  <a:pt x="229" y="133"/>
                                </a:lnTo>
                                <a:lnTo>
                                  <a:pt x="229" y="121"/>
                                </a:lnTo>
                                <a:lnTo>
                                  <a:pt x="229" y="118"/>
                                </a:lnTo>
                                <a:lnTo>
                                  <a:pt x="226" y="79"/>
                                </a:lnTo>
                                <a:lnTo>
                                  <a:pt x="215" y="50"/>
                                </a:lnTo>
                                <a:lnTo>
                                  <a:pt x="215" y="49"/>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grpSp>
                      <wpg:cNvPr id="175" name="Group 41"/>
                      <wpg:cNvGrpSpPr>
                        <a:grpSpLocks/>
                      </wpg:cNvGrpSpPr>
                      <wpg:grpSpPr bwMode="auto">
                        <a:xfrm>
                          <a:off x="1470" y="1760"/>
                          <a:ext cx="2037" cy="2"/>
                          <a:chOff x="1470" y="1760"/>
                          <a:chExt cx="2037" cy="2"/>
                        </a:xfrm>
                      </wpg:grpSpPr>
                      <wps:wsp>
                        <wps:cNvPr id="176" name="Freeform 42"/>
                        <wps:cNvSpPr>
                          <a:spLocks/>
                        </wps:cNvSpPr>
                        <wps:spPr bwMode="auto">
                          <a:xfrm>
                            <a:off x="1470" y="1760"/>
                            <a:ext cx="2037" cy="2"/>
                          </a:xfrm>
                          <a:custGeom>
                            <a:avLst/>
                            <a:gdLst>
                              <a:gd name="T0" fmla="+- 0 1470 1470"/>
                              <a:gd name="T1" fmla="*/ T0 w 2037"/>
                              <a:gd name="T2" fmla="+- 0 3507 1470"/>
                              <a:gd name="T3" fmla="*/ T2 w 2037"/>
                            </a:gdLst>
                            <a:ahLst/>
                            <a:cxnLst>
                              <a:cxn ang="0">
                                <a:pos x="T1" y="0"/>
                              </a:cxn>
                              <a:cxn ang="0">
                                <a:pos x="T3" y="0"/>
                              </a:cxn>
                            </a:cxnLst>
                            <a:rect l="0" t="0" r="r" b="b"/>
                            <a:pathLst>
                              <a:path w="2037">
                                <a:moveTo>
                                  <a:pt x="0" y="0"/>
                                </a:moveTo>
                                <a:lnTo>
                                  <a:pt x="2037" y="0"/>
                                </a:lnTo>
                              </a:path>
                            </a:pathLst>
                          </a:custGeom>
                          <a:noFill/>
                          <a:ln w="10884">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3ED8E4F" id="Grupo 145" o:spid="_x0000_s1026" style="position:absolute;margin-left:.4pt;margin-top:5.85pt;width:567.8pt;height:119.55pt;z-index:-251654144;mso-position-horizontal-relative:page;mso-position-vertical-relative:page" coordorigin="441,444" coordsize="11356,2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">
              <v:group id="Group 13" o:spid="_x0000_s1027" style="position:absolute;left:9765;top:454;width:2021;height:266" coordorigin="9765,454" coordsize="202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Freeform 14" o:spid="_x0000_s1028" style="position:absolute;left:9765;top:454;width:2021;height:266;visibility:visible;mso-wrap-style:square;v-text-anchor:top" coordsize="202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" path="m,266r2021,l2021,,,,,266e" fillcolor="#ed1c24" stroked="f">
                  <v:path arrowok="t" o:connecttype="custom" o:connectlocs="0,720;2021,720;2021,454;0,454;0,720" o:connectangles="0,0,0,0,0"/>
                </v:shape>
              </v:group>
              <v:group id="Group 15" o:spid="_x0000_s1029" style="position:absolute;left:3658;top:454;width:6107;height:266" coordorigin="3658,454" coordsize="6107,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Freeform 16" o:spid="_x0000_s1030" style="position:absolute;left:3658;top:454;width:6107;height:266;visibility:visible;mso-wrap-style:square;v-text-anchor:top" coordsize="6107,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" path="m,266r6107,l6107,,,,,266xe" fillcolor="#939598" stroked="f">
                  <v:path arrowok="t" o:connecttype="custom" o:connectlocs="0,720;6107,720;6107,454;0,454;0,720" o:connectangles="0,0,0,0,0"/>
                </v:shape>
              </v:group>
              <v:group id="Group 17" o:spid="_x0000_s1031" style="position:absolute;left:451;top:454;width:841;height:266" coordorigin="451,454" coordsize="84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">
                <v:shape id="Freeform 18" o:spid="_x0000_s1032" style="position:absolute;left:451;top:454;width:841;height:266;visibility:visible;mso-wrap-style:square;v-text-anchor:top" coordsize="841,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" path="m,266r840,l840,,,,,266xe" fillcolor="#939598" stroked="f">
                  <v:path arrowok="t" o:connecttype="custom" o:connectlocs="0,720;840,720;840,454;0,454;0,720" o:connectangles="0,0,0,0,0"/>
                </v:shape>
              </v:group>
              <v:group id="Group 19" o:spid="_x0000_s1033" style="position:absolute;left:1291;top:454;width:2366;height:2371" coordorigin="1291,454" coordsize="2366,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shape id="Freeform 20" o:spid="_x0000_s1034" style="position:absolute;left:1291;top:454;width:2366;height:2371;visibility:visible;mso-wrap-style:square;v-text-anchor:top" coordsize="2366,2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" path="m,2370r2367,l2367,,,,,2370e" fillcolor="#ed1c24" stroked="f">
                  <v:path arrowok="t" o:connecttype="custom" o:connectlocs="0,2824;2367,2824;2367,454;0,454;0,2824" o:connectangles="0,0,0,0,0"/>
                </v:shape>
              </v:group>
              <v:group id="Group 21" o:spid="_x0000_s1035" style="position:absolute;left:1625;top:2043;width:357;height:358" coordorigin="1625,2043" coordsize="357,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Freeform 22" o:spid="_x0000_s1036" style="position:absolute;left:1625;top:2043;width:357;height:358;visibility:visible;mso-wrap-style:square;v-text-anchor:top" coordsize="357,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" path="m358,l,,,358r241,l241,129r117,l358,e" stroked="f">
                  <v:path arrowok="t" o:connecttype="custom" o:connectlocs="358,2043;0,2043;0,2401;241,2401;241,2172;358,2172;358,2043" o:connectangles="0,0,0,0,0,0,0"/>
                </v:shape>
                <v:shape id="Freeform 23" o:spid="_x0000_s1037" style="position:absolute;left:1625;top:2043;width:357;height:358;visibility:visible;mso-wrap-style:square;v-text-anchor:top" coordsize="357,3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" path="m358,129r-60,l298,358r60,l358,129e" stroked="f">
                  <v:path arrowok="t" o:connecttype="custom" o:connectlocs="358,2172;298,2172;298,2401;358,2401;358,2172" o:connectangles="0,0,0,0,0"/>
                </v:shape>
              </v:group>
              <v:group id="Group 24" o:spid="_x0000_s1038" style="position:absolute;left:2043;top:2171;width:211;height:231" coordorigin="2043,2171" coordsize="2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shape id="Freeform 25" o:spid="_x0000_s1039" style="position:absolute;left:2043;top:2171;width:211;height:231;visibility:visible;mso-wrap-style:square;v-text-anchor:top" coordsize="2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" path="m125,l,,,230r60,1l60,51r151,l161,1,125,e" stroked="f">
                  <v:path arrowok="t" o:connecttype="custom" o:connectlocs="125,2171;0,2171;0,2401;60,2402;60,2222;211,2222;161,2172;125,2171" o:connectangles="0,0,0,0,0,0,0,0"/>
                </v:shape>
                <v:shape id="Freeform 26" o:spid="_x0000_s1040" style="position:absolute;left:2043;top:2171;width:211;height:231;visibility:visible;mso-wrap-style:square;v-text-anchor:top" coordsize="2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" path="m211,51r-64,l147,73r2,157l211,230r,-149l211,51e" stroked="f">
                  <v:path arrowok="t" o:connecttype="custom" o:connectlocs="211,2222;147,2222;147,2244;149,2401;211,2401;211,2252;211,2222" o:connectangles="0,0,0,0,0,0,0"/>
                </v:shape>
              </v:group>
              <v:group id="Group 27" o:spid="_x0000_s1041" style="position:absolute;left:2295;top:2173;width:230;height:228" coordorigin="2295,2173"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Freeform 28" o:spid="_x0000_s1042" style="position:absolute;left:2295;top:2173;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" path="m15,r,45l130,45r28,l168,57r2,32l65,89,32,91,14,96,5,110,1,136,,183r4,22l13,217r24,7l230,228r,-42l60,186r2,-17l61,154r,-18l80,134r150,l230,72,216,8,153,,15,e" stroked="f">
                  <v:path arrowok="t" o:connecttype="custom" o:connectlocs="15,2173;15,2218;130,2218;158,2218;168,2230;170,2262;65,2262;32,2264;14,2269;5,2283;1,2309;0,2356;4,2378;13,2390;37,2397;230,2401;230,2359;60,2359;62,2342;61,2327;61,2309;80,2307;230,2307;230,2245;216,2181;153,2173;15,2173" o:connectangles="0,0,0,0,0,0,0,0,0,0,0,0,0,0,0,0,0,0,0,0,0,0,0,0,0,0,0"/>
                </v:shape>
                <v:shape id="Freeform 29" o:spid="_x0000_s1043" style="position:absolute;left:2295;top:2173;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" path="m84,185r-24,1l230,186r,-1l169,185r-85,e" stroked="f">
                  <v:path arrowok="t" o:connecttype="custom" o:connectlocs="84,2358;60,2359;230,2359;230,2358;169,2358;84,2358" o:connectangles="0,0,0,0,0,0"/>
                </v:shape>
                <v:shape id="Freeform 30" o:spid="_x0000_s1044" style="position:absolute;left:2295;top:2173;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" path="m230,134r-150,l169,135r,50l230,185r,-51e" stroked="f">
                  <v:path arrowok="t" o:connecttype="custom" o:connectlocs="230,2307;80,2307;169,2308;169,2358;230,2358;230,2307" o:connectangles="0,0,0,0,0,0"/>
                </v:shape>
              </v:group>
              <v:group id="Group 31" o:spid="_x0000_s1045" style="position:absolute;left:2565;top:2173;width:203;height:230" coordorigin="2565,2173" coordsize="20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shape id="Freeform 32" o:spid="_x0000_s1046" style="position:absolute;left:2565;top:2173;width:203;height:230;visibility:visible;mso-wrap-style:square;v-text-anchor:top" coordsize="20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" path="m203,l104,,69,1,10,36,2,101,,124r,12l2,144r7,30l52,227r58,3l203,229r,-49l117,180,85,177,69,170,65,153r1,-53l67,71,75,58,97,52,203,49,203,e" stroked="f">
                  <v:path arrowok="t" o:connecttype="custom" o:connectlocs="203,2173;104,2173;69,2174;10,2209;2,2274;0,2297;0,2309;2,2317;9,2347;52,2400;110,2403;203,2402;203,2353;117,2353;85,2350;69,2343;65,2326;66,2273;67,2244;75,2231;97,2225;203,2222;203,2173" o:connectangles="0,0,0,0,0,0,0,0,0,0,0,0,0,0,0,0,0,0,0,0,0,0,0"/>
                </v:shape>
                <v:shape id="Freeform 33" o:spid="_x0000_s1047" style="position:absolute;left:2565;top:2173;width:203;height:230;visibility:visible;mso-wrap-style:square;v-text-anchor:top" coordsize="203,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" path="m203,180r-86,l203,180e" stroked="f">
                  <v:path arrowok="t" o:connecttype="custom" o:connectlocs="203,2353;117,2353;203,2353;203,2353" o:connectangles="0,0,0,0"/>
                </v:shape>
              </v:group>
              <v:group id="Group 34" o:spid="_x0000_s1048" style="position:absolute;left:2801;top:2172;width:230;height:228" coordorigin="2801,2172"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shape id="Freeform 35" o:spid="_x0000_s1049" style="position:absolute;left:2801;top:2172;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" path="m14,r,45l129,45r28,1l167,58r2,32l64,90,31,91,13,96,5,110,1,136,,183r3,23l13,217r23,8l230,228r,-42l60,186r1,-17l61,154r,-18l80,135r150,l230,72,215,8,152,1,14,e" stroked="f">
                  <v:path arrowok="t" o:connecttype="custom" o:connectlocs="14,2172;14,2217;129,2217;157,2218;167,2230;169,2262;64,2262;31,2263;13,2268;5,2282;1,2308;0,2355;3,2378;13,2389;36,2397;230,2400;230,2358;60,2358;61,2341;61,2326;61,2308;80,2307;230,2307;230,2244;215,2180;152,2173;14,2172" o:connectangles="0,0,0,0,0,0,0,0,0,0,0,0,0,0,0,0,0,0,0,0,0,0,0,0,0,0,0"/>
                </v:shape>
                <v:shape id="Freeform 36" o:spid="_x0000_s1050" style="position:absolute;left:2801;top:2172;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" path="m83,185r-23,1l230,186r-62,l83,185e" stroked="f">
                  <v:path arrowok="t" o:connecttype="custom" o:connectlocs="83,2357;60,2358;230,2358;230,2358;168,2358;83,2357" o:connectangles="0,0,0,0,0,0"/>
                </v:shape>
                <v:shape id="Freeform 37" o:spid="_x0000_s1051" style="position:absolute;left:2801;top:2172;width:230;height:228;visibility:visible;mso-wrap-style:square;v-text-anchor:top" coordsize="230,2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" path="m230,135r-150,l168,135r,51l230,186r,-51e" stroked="f">
                  <v:path arrowok="t" o:connecttype="custom" o:connectlocs="230,2307;80,2307;168,2307;168,2358;230,2358;230,2307" o:connectangles="0,0,0,0,0,0"/>
                </v:shape>
              </v:group>
              <v:group id="Group 38" o:spid="_x0000_s1052" style="position:absolute;left:3085;top:2173;width:229;height:327" coordorigin="3085,2173" coordsize="229,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shape id="Freeform 39" o:spid="_x0000_s1053" style="position:absolute;left:3085;top:2173;width:229;height:327;visibility:visible;mso-wrap-style:square;v-text-anchor:top" coordsize="229,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" path="m,l,327r60,l60,227r71,l166,221r26,-13l209,190r6,-11l60,179,61,50,215,49,199,29,181,15,162,6,146,2,135,,,e" stroked="f">
                  <v:path arrowok="t" o:connecttype="custom" o:connectlocs="0,2173;0,2500;60,2500;60,2400;131,2400;166,2394;192,2381;209,2363;215,2352;60,2352;61,2223;215,2222;199,2202;181,2188;162,2179;146,2175;135,2173;0,2173" o:connectangles="0,0,0,0,0,0,0,0,0,0,0,0,0,0,0,0,0,0"/>
                </v:shape>
                <v:shape id="Freeform 40" o:spid="_x0000_s1054" style="position:absolute;left:3085;top:2173;width:229;height:327;visibility:visible;mso-wrap-style:square;v-text-anchor:top" coordsize="229,3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" path="m215,49r-92,l149,52r10,12l164,141r-2,22l147,173r-18,6l60,179r155,l220,169r6,-20l229,133r,-12l229,118,226,79,215,50r,-1e" stroked="f">
                  <v:path arrowok="t" o:connecttype="custom" o:connectlocs="215,2222;123,2222;149,2225;159,2237;164,2314;162,2336;147,2346;129,2352;60,2352;215,2352;220,2342;226,2322;229,2306;229,2294;229,2291;226,2252;215,2223;215,2222" o:connectangles="0,0,0,0,0,0,0,0,0,0,0,0,0,0,0,0,0,0"/>
                </v:shape>
              </v:group>
              <v:group id="Group 41" o:spid="_x0000_s1055" style="position:absolute;left:1470;top:1760;width:2037;height:2" coordorigin="1470,1760" coordsize="20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Freeform 42" o:spid="_x0000_s1056" style="position:absolute;left:1470;top:1760;width:2037;height:2;visibility:visible;mso-wrap-style:square;v-text-anchor:top" coordsize="203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" path="m,l2037,e" filled="f" strokecolor="white" strokeweight=".30233mm">
                  <v:path arrowok="t" o:connecttype="custom" o:connectlocs="0,0;2037,0" o:connectangles="0,0"/>
                </v:shape>
              </v:group>
              <w10:wrap anchorx="page" anchory="page"/>
            </v:group>
          </w:pict>
        </mc:Fallback>
      </mc:AlternateContent>
    </w:r>
    <w:r w:rsidRPr="004D4368">
      <w:rPr>
        <w:noProof/>
        <w:lang w:eastAsia="es-CL"/>
      </w:rPr>
      <w:drawing>
        <wp:anchor distT="0" distB="0" distL="114300" distR="114300" simplePos="0" relativeHeight="251663360" behindDoc="1" locked="0" layoutInCell="1" allowOverlap="1" wp14:anchorId="34A760AE" wp14:editId="1434CCAE">
          <wp:simplePos x="0" y="0"/>
          <wp:positionH relativeFrom="page">
            <wp:posOffset>5925820</wp:posOffset>
          </wp:positionH>
          <wp:positionV relativeFrom="paragraph">
            <wp:posOffset>-22860</wp:posOffset>
          </wp:positionV>
          <wp:extent cx="1283335" cy="3790950"/>
          <wp:effectExtent l="0" t="0" r="0" b="0"/>
          <wp:wrapNone/>
          <wp:docPr id="144" name="Imagen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283335" cy="379095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8307C0"/>
    <w:multiLevelType w:val="hybridMultilevel"/>
    <w:tmpl w:val="E640B78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 w15:restartNumberingAfterBreak="0">
    <w:nsid w:val="0B9C0932"/>
    <w:multiLevelType w:val="hybridMultilevel"/>
    <w:tmpl w:val="A76ECB9C"/>
    <w:lvl w:ilvl="0" w:tplc="8F2404F2">
      <w:start w:val="1"/>
      <w:numFmt w:val="upperRoman"/>
      <w:lvlText w:val="%1."/>
      <w:lvlJc w:val="left"/>
      <w:pPr>
        <w:ind w:left="360" w:hanging="360"/>
      </w:pPr>
      <w:rPr>
        <w:rFonts w:ascii="Calibri" w:hAnsi="Calibri" w:hint="default"/>
        <w:b/>
        <w:i w:val="0"/>
        <w:color w:val="404040" w:themeColor="text1" w:themeTint="BF"/>
        <w:sz w:val="28"/>
        <w:u w:color="FFFFFF" w:themeColor="background1"/>
      </w:rPr>
    </w:lvl>
    <w:lvl w:ilvl="1" w:tplc="340A0019" w:tentative="1">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2" w15:restartNumberingAfterBreak="0">
    <w:nsid w:val="10E7299F"/>
    <w:multiLevelType w:val="hybridMultilevel"/>
    <w:tmpl w:val="FFE0F33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 w15:restartNumberingAfterBreak="0">
    <w:nsid w:val="136F2B16"/>
    <w:multiLevelType w:val="multilevel"/>
    <w:tmpl w:val="9AE60970"/>
    <w:lvl w:ilvl="0">
      <w:start w:val="1"/>
      <w:numFmt w:val="upperRoman"/>
      <w:lvlText w:val="%1."/>
      <w:lvlJc w:val="right"/>
      <w:pPr>
        <w:ind w:left="360" w:hanging="360"/>
      </w:pPr>
    </w:lvl>
    <w:lvl w:ilvl="1">
      <w:start w:val="1"/>
      <w:numFmt w:val="upperRoman"/>
      <w:lvlText w:val="%2."/>
      <w:lvlJc w:val="righ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6F156EB"/>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8121836"/>
    <w:multiLevelType w:val="hybridMultilevel"/>
    <w:tmpl w:val="7D56C80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15:restartNumberingAfterBreak="0">
    <w:nsid w:val="1D4C2AEB"/>
    <w:multiLevelType w:val="hybridMultilevel"/>
    <w:tmpl w:val="70B8C8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15:restartNumberingAfterBreak="0">
    <w:nsid w:val="1FB3411B"/>
    <w:multiLevelType w:val="multilevel"/>
    <w:tmpl w:val="B8646084"/>
    <w:lvl w:ilvl="0">
      <w:start w:val="1"/>
      <w:numFmt w:val="upperRoman"/>
      <w:pStyle w:val="Ttulo1"/>
      <w:suff w:val="space"/>
      <w:lvlText w:val="%1"/>
      <w:lvlJc w:val="left"/>
      <w:pPr>
        <w:ind w:left="432" w:hanging="432"/>
      </w:pPr>
      <w:rPr>
        <w:rFonts w:hint="default"/>
      </w:rPr>
    </w:lvl>
    <w:lvl w:ilvl="1">
      <w:start w:val="1"/>
      <w:numFmt w:val="upperRoman"/>
      <w:pStyle w:val="Ttulo2"/>
      <w:suff w:val="space"/>
      <w:lvlText w:val="%1.%2"/>
      <w:lvlJc w:val="left"/>
      <w:pPr>
        <w:ind w:left="4091" w:hanging="406"/>
      </w:pPr>
      <w:rPr>
        <w:rFonts w:hint="default"/>
      </w:rPr>
    </w:lvl>
    <w:lvl w:ilvl="2">
      <w:start w:val="1"/>
      <w:numFmt w:val="upperRoman"/>
      <w:pStyle w:val="Ttulo3"/>
      <w:suff w:val="space"/>
      <w:lvlText w:val="%1.%2.%3"/>
      <w:lvlJc w:val="left"/>
      <w:pPr>
        <w:ind w:left="720" w:hanging="266"/>
      </w:pPr>
      <w:rPr>
        <w:rFonts w:hint="default"/>
      </w:rPr>
    </w:lvl>
    <w:lvl w:ilvl="3">
      <w:start w:val="1"/>
      <w:numFmt w:val="upperRoman"/>
      <w:pStyle w:val="Ttulo4"/>
      <w:suff w:val="space"/>
      <w:lvlText w:val="%1.%2.%3.%4"/>
      <w:lvlJc w:val="left"/>
      <w:pPr>
        <w:ind w:left="864" w:hanging="127"/>
      </w:pPr>
      <w:rPr>
        <w:rFonts w:hint="default"/>
      </w:rPr>
    </w:lvl>
    <w:lvl w:ilvl="4">
      <w:start w:val="1"/>
      <w:numFmt w:val="upperRoman"/>
      <w:pStyle w:val="Ttulo5"/>
      <w:lvlText w:val="%1.%2.%3.%4.%5"/>
      <w:lvlJc w:val="left"/>
      <w:pPr>
        <w:ind w:left="1008" w:hanging="1008"/>
      </w:pPr>
      <w:rPr>
        <w:rFonts w:hint="default"/>
      </w:rPr>
    </w:lvl>
    <w:lvl w:ilvl="5">
      <w:start w:val="1"/>
      <w:numFmt w:val="upperRoman"/>
      <w:pStyle w:val="Ttulo6"/>
      <w:lvlText w:val="%1.%2.%3.%4.%5.%6"/>
      <w:lvlJc w:val="left"/>
      <w:pPr>
        <w:ind w:left="1152" w:hanging="1152"/>
      </w:pPr>
      <w:rPr>
        <w:rFonts w:hint="default"/>
      </w:rPr>
    </w:lvl>
    <w:lvl w:ilvl="6">
      <w:start w:val="1"/>
      <w:numFmt w:val="upperRoman"/>
      <w:pStyle w:val="Ttulo7"/>
      <w:lvlText w:val="%1.%2.%3.%4.%5.%6.%7"/>
      <w:lvlJc w:val="left"/>
      <w:pPr>
        <w:ind w:left="1296" w:hanging="1296"/>
      </w:pPr>
      <w:rPr>
        <w:rFonts w:hint="default"/>
      </w:rPr>
    </w:lvl>
    <w:lvl w:ilvl="7">
      <w:start w:val="1"/>
      <w:numFmt w:val="upperRoman"/>
      <w:pStyle w:val="Ttulo8"/>
      <w:lvlText w:val="%1.%2.%3.%4.%5.%6.%7.%8"/>
      <w:lvlJc w:val="left"/>
      <w:pPr>
        <w:ind w:left="1440" w:hanging="1440"/>
      </w:pPr>
      <w:rPr>
        <w:rFonts w:hint="default"/>
      </w:rPr>
    </w:lvl>
    <w:lvl w:ilvl="8">
      <w:start w:val="1"/>
      <w:numFmt w:val="upperRoman"/>
      <w:pStyle w:val="Ttulo9"/>
      <w:lvlText w:val="%1.%2.%3.%4.%5.%6.%7.%8.%9"/>
      <w:lvlJc w:val="left"/>
      <w:pPr>
        <w:ind w:left="1584" w:hanging="1584"/>
      </w:pPr>
      <w:rPr>
        <w:rFonts w:hint="default"/>
      </w:rPr>
    </w:lvl>
  </w:abstractNum>
  <w:abstractNum w:abstractNumId="8" w15:restartNumberingAfterBreak="0">
    <w:nsid w:val="28BD0875"/>
    <w:multiLevelType w:val="hybridMultilevel"/>
    <w:tmpl w:val="A75C0EB2"/>
    <w:lvl w:ilvl="0" w:tplc="151410FA">
      <w:start w:val="1"/>
      <w:numFmt w:val="decimal"/>
      <w:pStyle w:val="Estilo5"/>
      <w:lvlText w:val="%1."/>
      <w:lvlJc w:val="left"/>
      <w:pPr>
        <w:ind w:left="360" w:hanging="360"/>
      </w:pPr>
      <w:rPr>
        <w:rFonts w:ascii="Calibri" w:hAnsi="Calibri" w:hint="default"/>
        <w:b/>
        <w:i w:val="0"/>
        <w:color w:val="404040" w:themeColor="text1" w:themeTint="BF"/>
        <w:sz w:val="22"/>
        <w:u w:color="FFFFFF" w:themeColor="background1"/>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9" w15:restartNumberingAfterBreak="0">
    <w:nsid w:val="34AD0C91"/>
    <w:multiLevelType w:val="multilevel"/>
    <w:tmpl w:val="9AE60970"/>
    <w:lvl w:ilvl="0">
      <w:start w:val="1"/>
      <w:numFmt w:val="upperRoman"/>
      <w:lvlText w:val="%1."/>
      <w:lvlJc w:val="right"/>
      <w:pPr>
        <w:ind w:left="360" w:hanging="360"/>
      </w:pPr>
    </w:lvl>
    <w:lvl w:ilvl="1">
      <w:start w:val="1"/>
      <w:numFmt w:val="upperRoman"/>
      <w:lvlText w:val="%2."/>
      <w:lvlJc w:val="righ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99C5F1B"/>
    <w:multiLevelType w:val="hybridMultilevel"/>
    <w:tmpl w:val="9766B038"/>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1" w15:restartNumberingAfterBreak="0">
    <w:nsid w:val="3D1C2479"/>
    <w:multiLevelType w:val="multilevel"/>
    <w:tmpl w:val="444C88E6"/>
    <w:lvl w:ilvl="0">
      <w:start w:val="1"/>
      <w:numFmt w:val="upperRoman"/>
      <w:suff w:val="space"/>
      <w:lvlText w:val="%1"/>
      <w:lvlJc w:val="left"/>
      <w:pPr>
        <w:ind w:left="432" w:hanging="432"/>
      </w:pPr>
      <w:rPr>
        <w:rFonts w:hint="default"/>
      </w:rPr>
    </w:lvl>
    <w:lvl w:ilvl="1">
      <w:start w:val="1"/>
      <w:numFmt w:val="upperRoman"/>
      <w:suff w:val="space"/>
      <w:lvlText w:val="%1.%2"/>
      <w:lvlJc w:val="left"/>
      <w:pPr>
        <w:ind w:left="576" w:hanging="576"/>
      </w:pPr>
      <w:rPr>
        <w:rFonts w:hint="default"/>
      </w:rPr>
    </w:lvl>
    <w:lvl w:ilvl="2">
      <w:start w:val="1"/>
      <w:numFmt w:val="upperRoman"/>
      <w:suff w:val="space"/>
      <w:lvlText w:val="%1.%2.%3"/>
      <w:lvlJc w:val="left"/>
      <w:pPr>
        <w:ind w:left="720" w:hanging="720"/>
      </w:pPr>
      <w:rPr>
        <w:rFonts w:hint="default"/>
      </w:rPr>
    </w:lvl>
    <w:lvl w:ilvl="3">
      <w:start w:val="1"/>
      <w:numFmt w:val="upperRoman"/>
      <w:suff w:val="space"/>
      <w:lvlText w:val="%1.%2.%3.%4"/>
      <w:lvlJc w:val="left"/>
      <w:pPr>
        <w:ind w:left="864" w:hanging="864"/>
      </w:pPr>
      <w:rPr>
        <w:rFonts w:hint="default"/>
      </w:rPr>
    </w:lvl>
    <w:lvl w:ilvl="4">
      <w:start w:val="1"/>
      <w:numFmt w:val="upperRoman"/>
      <w:suff w:val="space"/>
      <w:lvlText w:val="%1.%2.%3.%4.%5"/>
      <w:lvlJc w:val="left"/>
      <w:pPr>
        <w:ind w:left="1008" w:hanging="1008"/>
      </w:pPr>
      <w:rPr>
        <w:rFonts w:hint="default"/>
      </w:rPr>
    </w:lvl>
    <w:lvl w:ilvl="5">
      <w:start w:val="1"/>
      <w:numFmt w:val="upperRoman"/>
      <w:suff w:val="space"/>
      <w:lvlText w:val="%1.%2.%3.%4.%5.%6"/>
      <w:lvlJc w:val="left"/>
      <w:pPr>
        <w:ind w:left="1152" w:hanging="1152"/>
      </w:pPr>
      <w:rPr>
        <w:rFonts w:hint="default"/>
      </w:rPr>
    </w:lvl>
    <w:lvl w:ilvl="6">
      <w:start w:val="1"/>
      <w:numFmt w:val="upperRoman"/>
      <w:suff w:val="space"/>
      <w:lvlText w:val="%1.%2.%3.%4.%5.%6.%7"/>
      <w:lvlJc w:val="left"/>
      <w:pPr>
        <w:ind w:left="1296" w:hanging="1296"/>
      </w:pPr>
      <w:rPr>
        <w:rFonts w:hint="default"/>
      </w:rPr>
    </w:lvl>
    <w:lvl w:ilvl="7">
      <w:start w:val="1"/>
      <w:numFmt w:val="upperRoman"/>
      <w:suff w:val="space"/>
      <w:lvlText w:val="%1.%2.%3.%4.%5.%6.%7.%8"/>
      <w:lvlJc w:val="left"/>
      <w:pPr>
        <w:ind w:left="1440" w:hanging="1440"/>
      </w:pPr>
      <w:rPr>
        <w:rFonts w:hint="default"/>
      </w:rPr>
    </w:lvl>
    <w:lvl w:ilvl="8">
      <w:start w:val="1"/>
      <w:numFmt w:val="upperRoman"/>
      <w:suff w:val="space"/>
      <w:lvlText w:val="%1.%2.%3.%4.%5.%6.%7.%8.%9"/>
      <w:lvlJc w:val="left"/>
      <w:pPr>
        <w:ind w:left="1584" w:hanging="1584"/>
      </w:pPr>
      <w:rPr>
        <w:rFonts w:hint="default"/>
      </w:rPr>
    </w:lvl>
  </w:abstractNum>
  <w:abstractNum w:abstractNumId="12" w15:restartNumberingAfterBreak="0">
    <w:nsid w:val="3E515EF4"/>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31801E0"/>
    <w:multiLevelType w:val="hybridMultilevel"/>
    <w:tmpl w:val="30BABF5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4" w15:restartNumberingAfterBreak="0">
    <w:nsid w:val="53EC5C5C"/>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72565DA"/>
    <w:multiLevelType w:val="hybridMultilevel"/>
    <w:tmpl w:val="1ADCD8C8"/>
    <w:lvl w:ilvl="0" w:tplc="340A0017">
      <w:start w:val="1"/>
      <w:numFmt w:val="lowerLetter"/>
      <w:lvlText w:val="%1)"/>
      <w:lvlJc w:val="left"/>
      <w:pPr>
        <w:ind w:left="360" w:hanging="360"/>
      </w:pPr>
      <w:rPr>
        <w:rFonts w:hint="default"/>
      </w:rPr>
    </w:lvl>
    <w:lvl w:ilvl="1" w:tplc="340A0019" w:tentative="1">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16" w15:restartNumberingAfterBreak="0">
    <w:nsid w:val="5956032F"/>
    <w:multiLevelType w:val="hybridMultilevel"/>
    <w:tmpl w:val="1302845A"/>
    <w:lvl w:ilvl="0" w:tplc="E596508A">
      <w:start w:val="1"/>
      <w:numFmt w:val="upperRoman"/>
      <w:pStyle w:val="Ttulo10"/>
      <w:lvlText w:val="%1."/>
      <w:lvlJc w:val="left"/>
      <w:pPr>
        <w:ind w:left="360" w:hanging="360"/>
      </w:pPr>
      <w:rPr>
        <w:rFonts w:ascii="Calibri" w:hAnsi="Calibri" w:hint="default"/>
        <w:b/>
        <w:i w:val="0"/>
        <w:color w:val="404040" w:themeColor="text1" w:themeTint="BF"/>
        <w:sz w:val="28"/>
        <w:u w:color="FFFFFF" w:themeColor="background1"/>
      </w:rPr>
    </w:lvl>
    <w:lvl w:ilvl="1" w:tplc="340A0019" w:tentative="1">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17" w15:restartNumberingAfterBreak="0">
    <w:nsid w:val="5BA811F0"/>
    <w:multiLevelType w:val="hybridMultilevel"/>
    <w:tmpl w:val="D25E1EB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15:restartNumberingAfterBreak="0">
    <w:nsid w:val="5D4B5EEA"/>
    <w:multiLevelType w:val="hybridMultilevel"/>
    <w:tmpl w:val="24AC536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15:restartNumberingAfterBreak="0">
    <w:nsid w:val="625346DF"/>
    <w:multiLevelType w:val="hybridMultilevel"/>
    <w:tmpl w:val="3BB61B7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0" w15:restartNumberingAfterBreak="0">
    <w:nsid w:val="6E452C16"/>
    <w:multiLevelType w:val="hybridMultilevel"/>
    <w:tmpl w:val="E982D23E"/>
    <w:lvl w:ilvl="0" w:tplc="901286BC">
      <w:start w:val="1"/>
      <w:numFmt w:val="upperRoman"/>
      <w:lvlText w:val="%1."/>
      <w:lvlJc w:val="left"/>
      <w:pPr>
        <w:ind w:left="360" w:hanging="360"/>
      </w:pPr>
      <w:rPr>
        <w:rFonts w:ascii="Calibri" w:hAnsi="Calibri" w:hint="default"/>
        <w:b/>
        <w:i w:val="0"/>
        <w:color w:val="404040" w:themeColor="text1" w:themeTint="BF"/>
        <w:sz w:val="28"/>
        <w:u w:color="FFFFFF" w:themeColor="background1"/>
      </w:rPr>
    </w:lvl>
    <w:lvl w:ilvl="1" w:tplc="340A0019" w:tentative="1">
      <w:start w:val="1"/>
      <w:numFmt w:val="lowerLetter"/>
      <w:lvlText w:val="%2."/>
      <w:lvlJc w:val="left"/>
      <w:pPr>
        <w:ind w:left="1080" w:hanging="360"/>
      </w:pPr>
    </w:lvl>
    <w:lvl w:ilvl="2" w:tplc="340A001B" w:tentative="1">
      <w:start w:val="1"/>
      <w:numFmt w:val="lowerRoman"/>
      <w:lvlText w:val="%3."/>
      <w:lvlJc w:val="right"/>
      <w:pPr>
        <w:ind w:left="1800" w:hanging="180"/>
      </w:pPr>
    </w:lvl>
    <w:lvl w:ilvl="3" w:tplc="340A000F" w:tentative="1">
      <w:start w:val="1"/>
      <w:numFmt w:val="decimal"/>
      <w:lvlText w:val="%4."/>
      <w:lvlJc w:val="left"/>
      <w:pPr>
        <w:ind w:left="2520" w:hanging="360"/>
      </w:pPr>
    </w:lvl>
    <w:lvl w:ilvl="4" w:tplc="340A0019" w:tentative="1">
      <w:start w:val="1"/>
      <w:numFmt w:val="lowerLetter"/>
      <w:lvlText w:val="%5."/>
      <w:lvlJc w:val="left"/>
      <w:pPr>
        <w:ind w:left="3240" w:hanging="360"/>
      </w:pPr>
    </w:lvl>
    <w:lvl w:ilvl="5" w:tplc="340A001B" w:tentative="1">
      <w:start w:val="1"/>
      <w:numFmt w:val="lowerRoman"/>
      <w:lvlText w:val="%6."/>
      <w:lvlJc w:val="right"/>
      <w:pPr>
        <w:ind w:left="3960" w:hanging="180"/>
      </w:pPr>
    </w:lvl>
    <w:lvl w:ilvl="6" w:tplc="340A000F" w:tentative="1">
      <w:start w:val="1"/>
      <w:numFmt w:val="decimal"/>
      <w:lvlText w:val="%7."/>
      <w:lvlJc w:val="left"/>
      <w:pPr>
        <w:ind w:left="4680" w:hanging="360"/>
      </w:pPr>
    </w:lvl>
    <w:lvl w:ilvl="7" w:tplc="340A0019" w:tentative="1">
      <w:start w:val="1"/>
      <w:numFmt w:val="lowerLetter"/>
      <w:lvlText w:val="%8."/>
      <w:lvlJc w:val="left"/>
      <w:pPr>
        <w:ind w:left="5400" w:hanging="360"/>
      </w:pPr>
    </w:lvl>
    <w:lvl w:ilvl="8" w:tplc="340A001B" w:tentative="1">
      <w:start w:val="1"/>
      <w:numFmt w:val="lowerRoman"/>
      <w:lvlText w:val="%9."/>
      <w:lvlJc w:val="right"/>
      <w:pPr>
        <w:ind w:left="6120" w:hanging="180"/>
      </w:pPr>
    </w:lvl>
  </w:abstractNum>
  <w:abstractNum w:abstractNumId="21" w15:restartNumberingAfterBreak="0">
    <w:nsid w:val="7EA42282"/>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0"/>
  </w:num>
  <w:num w:numId="2">
    <w:abstractNumId w:val="17"/>
  </w:num>
  <w:num w:numId="3">
    <w:abstractNumId w:val="0"/>
  </w:num>
  <w:num w:numId="4">
    <w:abstractNumId w:val="20"/>
  </w:num>
  <w:num w:numId="5">
    <w:abstractNumId w:val="15"/>
  </w:num>
  <w:num w:numId="6">
    <w:abstractNumId w:val="8"/>
  </w:num>
  <w:num w:numId="7">
    <w:abstractNumId w:val="8"/>
    <w:lvlOverride w:ilvl="0">
      <w:startOverride w:val="1"/>
    </w:lvlOverride>
  </w:num>
  <w:num w:numId="8">
    <w:abstractNumId w:val="6"/>
  </w:num>
  <w:num w:numId="9">
    <w:abstractNumId w:val="2"/>
  </w:num>
  <w:num w:numId="10">
    <w:abstractNumId w:val="1"/>
  </w:num>
  <w:num w:numId="11">
    <w:abstractNumId w:val="1"/>
  </w:num>
  <w:num w:numId="12">
    <w:abstractNumId w:val="1"/>
  </w:num>
  <w:num w:numId="13">
    <w:abstractNumId w:val="16"/>
  </w:num>
  <w:num w:numId="14">
    <w:abstractNumId w:val="16"/>
  </w:num>
  <w:num w:numId="15">
    <w:abstractNumId w:val="16"/>
  </w:num>
  <w:num w:numId="16">
    <w:abstractNumId w:val="16"/>
  </w:num>
  <w:num w:numId="17">
    <w:abstractNumId w:val="16"/>
  </w:num>
  <w:num w:numId="18">
    <w:abstractNumId w:val="9"/>
  </w:num>
  <w:num w:numId="19">
    <w:abstractNumId w:val="3"/>
  </w:num>
  <w:num w:numId="20">
    <w:abstractNumId w:val="4"/>
  </w:num>
  <w:num w:numId="21">
    <w:abstractNumId w:val="12"/>
  </w:num>
  <w:num w:numId="22">
    <w:abstractNumId w:val="14"/>
  </w:num>
  <w:num w:numId="23">
    <w:abstractNumId w:val="21"/>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7"/>
  </w:num>
  <w:num w:numId="30">
    <w:abstractNumId w:val="13"/>
  </w:num>
  <w:num w:numId="31">
    <w:abstractNumId w:val="19"/>
  </w:num>
  <w:num w:numId="32">
    <w:abstractNumId w:val="18"/>
  </w:num>
  <w:num w:numId="3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3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300B"/>
    <w:rsid w:val="00036490"/>
    <w:rsid w:val="00037D68"/>
    <w:rsid w:val="00080A46"/>
    <w:rsid w:val="00085270"/>
    <w:rsid w:val="00086221"/>
    <w:rsid w:val="00094556"/>
    <w:rsid w:val="000E0636"/>
    <w:rsid w:val="000F35B0"/>
    <w:rsid w:val="000F612B"/>
    <w:rsid w:val="001079AD"/>
    <w:rsid w:val="00124CD0"/>
    <w:rsid w:val="00163C8A"/>
    <w:rsid w:val="0017362F"/>
    <w:rsid w:val="00176FED"/>
    <w:rsid w:val="001E538D"/>
    <w:rsid w:val="00200250"/>
    <w:rsid w:val="00212AB2"/>
    <w:rsid w:val="00231ABE"/>
    <w:rsid w:val="00253AA9"/>
    <w:rsid w:val="00254E2D"/>
    <w:rsid w:val="00274C2D"/>
    <w:rsid w:val="0028236D"/>
    <w:rsid w:val="0028662D"/>
    <w:rsid w:val="002D2340"/>
    <w:rsid w:val="002D3D3B"/>
    <w:rsid w:val="002E730B"/>
    <w:rsid w:val="002F15B7"/>
    <w:rsid w:val="0031271F"/>
    <w:rsid w:val="003127CB"/>
    <w:rsid w:val="0038388C"/>
    <w:rsid w:val="00385EA1"/>
    <w:rsid w:val="003B2D58"/>
    <w:rsid w:val="003E34FE"/>
    <w:rsid w:val="003E6F1C"/>
    <w:rsid w:val="00400810"/>
    <w:rsid w:val="004139D5"/>
    <w:rsid w:val="00422539"/>
    <w:rsid w:val="00426DE8"/>
    <w:rsid w:val="004A238C"/>
    <w:rsid w:val="004B0A67"/>
    <w:rsid w:val="004C10E6"/>
    <w:rsid w:val="004D4368"/>
    <w:rsid w:val="00525FB0"/>
    <w:rsid w:val="0054299C"/>
    <w:rsid w:val="00546AB1"/>
    <w:rsid w:val="00553226"/>
    <w:rsid w:val="00561CD5"/>
    <w:rsid w:val="005656E0"/>
    <w:rsid w:val="005B5D91"/>
    <w:rsid w:val="0061305B"/>
    <w:rsid w:val="00654ED9"/>
    <w:rsid w:val="0066326D"/>
    <w:rsid w:val="006D2C87"/>
    <w:rsid w:val="006D2E34"/>
    <w:rsid w:val="006D5F6F"/>
    <w:rsid w:val="006D74C6"/>
    <w:rsid w:val="006E523B"/>
    <w:rsid w:val="00723E57"/>
    <w:rsid w:val="00726ED1"/>
    <w:rsid w:val="00752F0C"/>
    <w:rsid w:val="00767DC5"/>
    <w:rsid w:val="00771666"/>
    <w:rsid w:val="00784B7C"/>
    <w:rsid w:val="0079300B"/>
    <w:rsid w:val="007A298F"/>
    <w:rsid w:val="007B7036"/>
    <w:rsid w:val="007D475E"/>
    <w:rsid w:val="007E0F9F"/>
    <w:rsid w:val="007F49C1"/>
    <w:rsid w:val="00812C89"/>
    <w:rsid w:val="00826A26"/>
    <w:rsid w:val="00853F7B"/>
    <w:rsid w:val="008652E3"/>
    <w:rsid w:val="00874ACF"/>
    <w:rsid w:val="00886B44"/>
    <w:rsid w:val="008A5971"/>
    <w:rsid w:val="008B169A"/>
    <w:rsid w:val="008C1648"/>
    <w:rsid w:val="008C4F1D"/>
    <w:rsid w:val="008D2E8D"/>
    <w:rsid w:val="008E0EFF"/>
    <w:rsid w:val="00A103AE"/>
    <w:rsid w:val="00A27640"/>
    <w:rsid w:val="00A55EC5"/>
    <w:rsid w:val="00A60C49"/>
    <w:rsid w:val="00A61080"/>
    <w:rsid w:val="00A74152"/>
    <w:rsid w:val="00AB4EC6"/>
    <w:rsid w:val="00AC33B2"/>
    <w:rsid w:val="00AD6DCF"/>
    <w:rsid w:val="00AF4774"/>
    <w:rsid w:val="00B05734"/>
    <w:rsid w:val="00B119BB"/>
    <w:rsid w:val="00B311FD"/>
    <w:rsid w:val="00B400B3"/>
    <w:rsid w:val="00B567F7"/>
    <w:rsid w:val="00B60C1E"/>
    <w:rsid w:val="00B640F3"/>
    <w:rsid w:val="00B717A6"/>
    <w:rsid w:val="00B759E9"/>
    <w:rsid w:val="00B76D0C"/>
    <w:rsid w:val="00BB6B62"/>
    <w:rsid w:val="00BD632C"/>
    <w:rsid w:val="00BF268E"/>
    <w:rsid w:val="00C87DA0"/>
    <w:rsid w:val="00CA2FD5"/>
    <w:rsid w:val="00D17B7D"/>
    <w:rsid w:val="00D57617"/>
    <w:rsid w:val="00D6379B"/>
    <w:rsid w:val="00DA1731"/>
    <w:rsid w:val="00DB69A2"/>
    <w:rsid w:val="00DC0E65"/>
    <w:rsid w:val="00DC4146"/>
    <w:rsid w:val="00E12E22"/>
    <w:rsid w:val="00E15E66"/>
    <w:rsid w:val="00E64396"/>
    <w:rsid w:val="00E66AEB"/>
    <w:rsid w:val="00E83BBC"/>
    <w:rsid w:val="00E93699"/>
    <w:rsid w:val="00EA4B57"/>
    <w:rsid w:val="00EE2497"/>
    <w:rsid w:val="00EE6EA7"/>
    <w:rsid w:val="00EF5A12"/>
    <w:rsid w:val="00F45260"/>
    <w:rsid w:val="00F530A0"/>
    <w:rsid w:val="00F67587"/>
    <w:rsid w:val="00F726CA"/>
    <w:rsid w:val="00F91CD8"/>
    <w:rsid w:val="00FA1AC1"/>
    <w:rsid w:val="00FA1EB7"/>
    <w:rsid w:val="00FB1482"/>
    <w:rsid w:val="00FC2E72"/>
    <w:rsid w:val="00FD2D2B"/>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E357D3"/>
  <w15:chartTrackingRefBased/>
  <w15:docId w15:val="{601BD22A-2A4E-4217-B423-F9372AE5B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300B"/>
    <w:pPr>
      <w:spacing w:after="200" w:line="276" w:lineRule="auto"/>
    </w:pPr>
  </w:style>
  <w:style w:type="paragraph" w:styleId="Ttulo1">
    <w:name w:val="heading 1"/>
    <w:basedOn w:val="Normal"/>
    <w:next w:val="Normal"/>
    <w:link w:val="Ttulo1Car"/>
    <w:uiPriority w:val="9"/>
    <w:qFormat/>
    <w:rsid w:val="008D2E8D"/>
    <w:pPr>
      <w:keepNext/>
      <w:keepLines/>
      <w:numPr>
        <w:numId w:val="29"/>
      </w:numPr>
      <w:spacing w:before="240" w:after="0" w:line="360" w:lineRule="auto"/>
      <w:outlineLvl w:val="0"/>
    </w:pPr>
    <w:rPr>
      <w:rFonts w:ascii="Arial" w:eastAsiaTheme="majorEastAsia" w:hAnsi="Arial" w:cstheme="majorBidi"/>
      <w:b/>
      <w:color w:val="767171" w:themeColor="background2" w:themeShade="80"/>
      <w:sz w:val="28"/>
      <w:szCs w:val="32"/>
    </w:rPr>
  </w:style>
  <w:style w:type="paragraph" w:styleId="Ttulo2">
    <w:name w:val="heading 2"/>
    <w:basedOn w:val="Normal"/>
    <w:next w:val="Normal"/>
    <w:link w:val="Ttulo2Car"/>
    <w:uiPriority w:val="9"/>
    <w:unhideWhenUsed/>
    <w:qFormat/>
    <w:rsid w:val="008D2E8D"/>
    <w:pPr>
      <w:keepNext/>
      <w:keepLines/>
      <w:numPr>
        <w:ilvl w:val="1"/>
        <w:numId w:val="29"/>
      </w:numPr>
      <w:spacing w:before="40" w:after="0" w:line="360" w:lineRule="auto"/>
      <w:ind w:left="576"/>
      <w:outlineLvl w:val="1"/>
    </w:pPr>
    <w:rPr>
      <w:rFonts w:ascii="Arial" w:eastAsiaTheme="majorEastAsia" w:hAnsi="Arial" w:cstheme="majorBidi"/>
      <w:b/>
      <w:color w:val="767171" w:themeColor="background2" w:themeShade="80"/>
      <w:sz w:val="24"/>
      <w:szCs w:val="26"/>
    </w:rPr>
  </w:style>
  <w:style w:type="paragraph" w:styleId="Ttulo3">
    <w:name w:val="heading 3"/>
    <w:basedOn w:val="Normal"/>
    <w:next w:val="Normal"/>
    <w:link w:val="Ttulo3Car"/>
    <w:uiPriority w:val="9"/>
    <w:unhideWhenUsed/>
    <w:qFormat/>
    <w:rsid w:val="00EE6EA7"/>
    <w:pPr>
      <w:keepNext/>
      <w:keepLines/>
      <w:numPr>
        <w:ilvl w:val="2"/>
        <w:numId w:val="29"/>
      </w:numPr>
      <w:spacing w:before="40" w:after="0"/>
      <w:outlineLvl w:val="2"/>
    </w:pPr>
    <w:rPr>
      <w:rFonts w:asciiTheme="majorHAnsi" w:eastAsiaTheme="majorEastAsia" w:hAnsiTheme="majorHAnsi" w:cstheme="majorBidi"/>
      <w:b/>
      <w:color w:val="3B3838" w:themeColor="background2" w:themeShade="40"/>
      <w:sz w:val="24"/>
      <w:szCs w:val="24"/>
    </w:rPr>
  </w:style>
  <w:style w:type="paragraph" w:styleId="Ttulo4">
    <w:name w:val="heading 4"/>
    <w:basedOn w:val="Normal"/>
    <w:next w:val="Normal"/>
    <w:link w:val="Ttulo4Car"/>
    <w:uiPriority w:val="9"/>
    <w:semiHidden/>
    <w:unhideWhenUsed/>
    <w:qFormat/>
    <w:rsid w:val="00D6379B"/>
    <w:pPr>
      <w:keepNext/>
      <w:keepLines/>
      <w:numPr>
        <w:ilvl w:val="3"/>
        <w:numId w:val="29"/>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D6379B"/>
    <w:pPr>
      <w:keepNext/>
      <w:keepLines/>
      <w:numPr>
        <w:ilvl w:val="4"/>
        <w:numId w:val="29"/>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D6379B"/>
    <w:pPr>
      <w:keepNext/>
      <w:keepLines/>
      <w:numPr>
        <w:ilvl w:val="5"/>
        <w:numId w:val="29"/>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D6379B"/>
    <w:pPr>
      <w:keepNext/>
      <w:keepLines/>
      <w:numPr>
        <w:ilvl w:val="6"/>
        <w:numId w:val="29"/>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D6379B"/>
    <w:pPr>
      <w:keepNext/>
      <w:keepLines/>
      <w:numPr>
        <w:ilvl w:val="7"/>
        <w:numId w:val="29"/>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D6379B"/>
    <w:pPr>
      <w:keepNext/>
      <w:keepLines/>
      <w:numPr>
        <w:ilvl w:val="8"/>
        <w:numId w:val="2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IBLIOGRAFA1">
    <w:name w:val="BIBLIOGRAFÍA 1"/>
    <w:basedOn w:val="PARRAFO"/>
    <w:uiPriority w:val="4"/>
    <w:qFormat/>
    <w:rsid w:val="006D2E34"/>
    <w:pPr>
      <w:ind w:left="1134" w:hanging="1134"/>
    </w:pPr>
  </w:style>
  <w:style w:type="paragraph" w:customStyle="1" w:styleId="TITULO1">
    <w:name w:val="TITULO 1"/>
    <w:basedOn w:val="Normal"/>
    <w:link w:val="TITULO1Car"/>
    <w:rsid w:val="006D2E34"/>
    <w:pPr>
      <w:tabs>
        <w:tab w:val="left" w:pos="4242"/>
      </w:tabs>
      <w:spacing w:before="360" w:after="120" w:line="240" w:lineRule="auto"/>
    </w:pPr>
    <w:rPr>
      <w:b/>
      <w:color w:val="4C4C4C"/>
      <w:sz w:val="36"/>
      <w:szCs w:val="36"/>
    </w:rPr>
  </w:style>
  <w:style w:type="character" w:customStyle="1" w:styleId="TITULO1Car">
    <w:name w:val="TITULO 1 Car"/>
    <w:basedOn w:val="Fuentedeprrafopredeter"/>
    <w:link w:val="TITULO1"/>
    <w:rsid w:val="006D2E34"/>
    <w:rPr>
      <w:b/>
      <w:color w:val="4C4C4C"/>
      <w:sz w:val="36"/>
      <w:szCs w:val="36"/>
    </w:rPr>
  </w:style>
  <w:style w:type="paragraph" w:customStyle="1" w:styleId="TITULO2">
    <w:name w:val="TITULO 2"/>
    <w:basedOn w:val="Normal"/>
    <w:link w:val="TITULO2Car"/>
    <w:uiPriority w:val="1"/>
    <w:rsid w:val="006D2E34"/>
    <w:pPr>
      <w:tabs>
        <w:tab w:val="left" w:pos="4242"/>
      </w:tabs>
      <w:spacing w:before="360" w:after="120" w:line="240" w:lineRule="auto"/>
      <w:jc w:val="both"/>
    </w:pPr>
    <w:rPr>
      <w:b/>
      <w:color w:val="4C4C4C"/>
      <w:sz w:val="28"/>
      <w:szCs w:val="28"/>
      <w:lang w:val="es-ES"/>
    </w:rPr>
  </w:style>
  <w:style w:type="character" w:customStyle="1" w:styleId="TITULO2Car">
    <w:name w:val="TITULO 2 Car"/>
    <w:basedOn w:val="Fuentedeprrafopredeter"/>
    <w:link w:val="TITULO2"/>
    <w:uiPriority w:val="1"/>
    <w:rsid w:val="006D2E34"/>
    <w:rPr>
      <w:b/>
      <w:color w:val="4C4C4C"/>
      <w:sz w:val="28"/>
      <w:szCs w:val="28"/>
      <w:lang w:val="es-ES"/>
    </w:rPr>
  </w:style>
  <w:style w:type="paragraph" w:customStyle="1" w:styleId="TITULO3">
    <w:name w:val="TITULO 3"/>
    <w:basedOn w:val="TITULO2"/>
    <w:link w:val="TITULO3Car"/>
    <w:uiPriority w:val="2"/>
    <w:rsid w:val="006D2E34"/>
    <w:pPr>
      <w:outlineLvl w:val="1"/>
    </w:pPr>
    <w:rPr>
      <w:sz w:val="24"/>
      <w:szCs w:val="24"/>
    </w:rPr>
  </w:style>
  <w:style w:type="character" w:customStyle="1" w:styleId="TITULO3Car">
    <w:name w:val="TITULO 3 Car"/>
    <w:basedOn w:val="TITULO2Car"/>
    <w:link w:val="TITULO3"/>
    <w:uiPriority w:val="2"/>
    <w:rsid w:val="006D2E34"/>
    <w:rPr>
      <w:b/>
      <w:color w:val="4C4C4C"/>
      <w:sz w:val="24"/>
      <w:szCs w:val="24"/>
      <w:lang w:val="es-ES"/>
    </w:rPr>
  </w:style>
  <w:style w:type="paragraph" w:customStyle="1" w:styleId="PARRAFO">
    <w:name w:val="PARRAFO"/>
    <w:basedOn w:val="Normal"/>
    <w:link w:val="PARRAFOCar"/>
    <w:uiPriority w:val="3"/>
    <w:qFormat/>
    <w:rsid w:val="006D2E34"/>
    <w:pPr>
      <w:tabs>
        <w:tab w:val="left" w:pos="4242"/>
      </w:tabs>
      <w:spacing w:after="240" w:line="240" w:lineRule="auto"/>
      <w:jc w:val="both"/>
    </w:pPr>
    <w:rPr>
      <w:color w:val="4C4C4C"/>
      <w:lang w:val="es-ES"/>
    </w:rPr>
  </w:style>
  <w:style w:type="character" w:customStyle="1" w:styleId="PARRAFOCar">
    <w:name w:val="PARRAFO Car"/>
    <w:basedOn w:val="Fuentedeprrafopredeter"/>
    <w:link w:val="PARRAFO"/>
    <w:uiPriority w:val="3"/>
    <w:rsid w:val="006D2E34"/>
    <w:rPr>
      <w:color w:val="4C4C4C"/>
      <w:lang w:val="es-ES"/>
    </w:rPr>
  </w:style>
  <w:style w:type="paragraph" w:customStyle="1" w:styleId="NOTAALPIE">
    <w:name w:val="NOTA AL PIE"/>
    <w:basedOn w:val="Normal"/>
    <w:link w:val="NOTAALPIECar"/>
    <w:uiPriority w:val="5"/>
    <w:qFormat/>
    <w:rsid w:val="006D2E34"/>
    <w:rPr>
      <w:color w:val="4C4C4C"/>
      <w:sz w:val="18"/>
      <w:szCs w:val="18"/>
      <w:lang w:val="es-ES"/>
    </w:rPr>
  </w:style>
  <w:style w:type="character" w:customStyle="1" w:styleId="NOTAALPIECar">
    <w:name w:val="NOTA AL PIE Car"/>
    <w:basedOn w:val="Fuentedeprrafopredeter"/>
    <w:link w:val="NOTAALPIE"/>
    <w:uiPriority w:val="5"/>
    <w:rsid w:val="006D2E34"/>
    <w:rPr>
      <w:color w:val="4C4C4C"/>
      <w:sz w:val="18"/>
      <w:szCs w:val="18"/>
      <w:lang w:val="es-ES"/>
    </w:rPr>
  </w:style>
  <w:style w:type="paragraph" w:customStyle="1" w:styleId="PIEDEFOTO">
    <w:name w:val="PIE DE FOTO"/>
    <w:basedOn w:val="Normal"/>
    <w:link w:val="PIEDEFOTOCar"/>
    <w:uiPriority w:val="6"/>
    <w:qFormat/>
    <w:rsid w:val="006D2E34"/>
    <w:pPr>
      <w:jc w:val="center"/>
    </w:pPr>
    <w:rPr>
      <w:color w:val="4C4C4C"/>
      <w:sz w:val="18"/>
      <w:szCs w:val="18"/>
      <w:lang w:val="es-ES"/>
    </w:rPr>
  </w:style>
  <w:style w:type="character" w:customStyle="1" w:styleId="PIEDEFOTOCar">
    <w:name w:val="PIE DE FOTO Car"/>
    <w:basedOn w:val="Fuentedeprrafopredeter"/>
    <w:link w:val="PIEDEFOTO"/>
    <w:uiPriority w:val="6"/>
    <w:rsid w:val="006D2E34"/>
    <w:rPr>
      <w:color w:val="4C4C4C"/>
      <w:sz w:val="18"/>
      <w:szCs w:val="18"/>
      <w:lang w:val="es-ES"/>
    </w:rPr>
  </w:style>
  <w:style w:type="paragraph" w:customStyle="1" w:styleId="DESTACADO">
    <w:name w:val="DESTACADO"/>
    <w:basedOn w:val="TITULO1"/>
    <w:link w:val="DESTACADOCar"/>
    <w:uiPriority w:val="7"/>
    <w:qFormat/>
    <w:rsid w:val="006D2E34"/>
    <w:pPr>
      <w:tabs>
        <w:tab w:val="clear" w:pos="4242"/>
        <w:tab w:val="left" w:pos="567"/>
      </w:tabs>
      <w:spacing w:after="360"/>
      <w:ind w:left="567"/>
      <w:jc w:val="both"/>
    </w:pPr>
    <w:rPr>
      <w:b w:val="0"/>
      <w:szCs w:val="32"/>
    </w:rPr>
  </w:style>
  <w:style w:type="character" w:customStyle="1" w:styleId="DESTACADOCar">
    <w:name w:val="DESTACADO Car"/>
    <w:basedOn w:val="TITULO1Car"/>
    <w:link w:val="DESTACADO"/>
    <w:uiPriority w:val="7"/>
    <w:rsid w:val="006D2E34"/>
    <w:rPr>
      <w:b w:val="0"/>
      <w:color w:val="4C4C4C"/>
      <w:sz w:val="36"/>
      <w:szCs w:val="32"/>
    </w:rPr>
  </w:style>
  <w:style w:type="paragraph" w:customStyle="1" w:styleId="DESTACADO2">
    <w:name w:val="DESTACADO 2"/>
    <w:basedOn w:val="PARRAFO"/>
    <w:link w:val="DESTACADO2Car"/>
    <w:uiPriority w:val="8"/>
    <w:qFormat/>
    <w:rsid w:val="006D2E34"/>
    <w:pPr>
      <w:spacing w:after="120"/>
      <w:ind w:left="1418"/>
    </w:pPr>
    <w:rPr>
      <w:color w:val="ED7D31" w:themeColor="accent2"/>
    </w:rPr>
  </w:style>
  <w:style w:type="character" w:customStyle="1" w:styleId="DESTACADO2Car">
    <w:name w:val="DESTACADO 2 Car"/>
    <w:basedOn w:val="PARRAFOCar"/>
    <w:link w:val="DESTACADO2"/>
    <w:uiPriority w:val="8"/>
    <w:rsid w:val="006D2E34"/>
    <w:rPr>
      <w:color w:val="ED7D31" w:themeColor="accent2"/>
      <w:lang w:val="es-ES"/>
    </w:rPr>
  </w:style>
  <w:style w:type="paragraph" w:customStyle="1" w:styleId="TABLAPRRAFO">
    <w:name w:val="TABLA PÁRRAFO"/>
    <w:basedOn w:val="PARRAFO"/>
    <w:link w:val="TABLAPRRAFOCar"/>
    <w:uiPriority w:val="9"/>
    <w:qFormat/>
    <w:rsid w:val="006D2E34"/>
    <w:pPr>
      <w:jc w:val="left"/>
    </w:pPr>
    <w:rPr>
      <w:sz w:val="20"/>
    </w:rPr>
  </w:style>
  <w:style w:type="character" w:customStyle="1" w:styleId="TABLAPRRAFOCar">
    <w:name w:val="TABLA PÁRRAFO Car"/>
    <w:basedOn w:val="PARRAFOCar"/>
    <w:link w:val="TABLAPRRAFO"/>
    <w:uiPriority w:val="9"/>
    <w:rsid w:val="006D2E34"/>
    <w:rPr>
      <w:color w:val="4C4C4C"/>
      <w:sz w:val="20"/>
      <w:lang w:val="es-ES"/>
    </w:rPr>
  </w:style>
  <w:style w:type="paragraph" w:customStyle="1" w:styleId="TABLATTULO">
    <w:name w:val="TABLA TÍTULO"/>
    <w:basedOn w:val="PARRAFO"/>
    <w:link w:val="TABLATTULOCar"/>
    <w:uiPriority w:val="10"/>
    <w:rsid w:val="006D2E34"/>
    <w:pPr>
      <w:framePr w:hSpace="141" w:wrap="around" w:vAnchor="page" w:hAnchor="margin" w:y="1981"/>
      <w:jc w:val="center"/>
    </w:pPr>
    <w:rPr>
      <w:b/>
      <w:caps/>
      <w:color w:val="FFFFFF" w:themeColor="background1"/>
      <w:szCs w:val="24"/>
    </w:rPr>
  </w:style>
  <w:style w:type="character" w:customStyle="1" w:styleId="TABLATTULOCar">
    <w:name w:val="TABLA TÍTULO Car"/>
    <w:basedOn w:val="PARRAFOCar"/>
    <w:link w:val="TABLATTULO"/>
    <w:uiPriority w:val="10"/>
    <w:rsid w:val="006D2E34"/>
    <w:rPr>
      <w:b/>
      <w:caps/>
      <w:color w:val="FFFFFF" w:themeColor="background1"/>
      <w:szCs w:val="24"/>
      <w:lang w:val="es-ES"/>
    </w:rPr>
  </w:style>
  <w:style w:type="paragraph" w:customStyle="1" w:styleId="PORTADA-TITULO">
    <w:name w:val="PORTADA-TITULO"/>
    <w:basedOn w:val="Normal"/>
    <w:link w:val="PORTADA-TITULOCar"/>
    <w:uiPriority w:val="11"/>
    <w:qFormat/>
    <w:rsid w:val="006D2E34"/>
    <w:pPr>
      <w:tabs>
        <w:tab w:val="left" w:pos="1162"/>
        <w:tab w:val="left" w:pos="1418"/>
        <w:tab w:val="left" w:pos="5103"/>
      </w:tabs>
      <w:spacing w:after="0" w:line="240" w:lineRule="auto"/>
    </w:pPr>
    <w:rPr>
      <w:rFonts w:ascii="Myriad Pro" w:hAnsi="Myriad Pro"/>
      <w:color w:val="4C4C4C"/>
      <w:sz w:val="48"/>
      <w:szCs w:val="60"/>
    </w:rPr>
  </w:style>
  <w:style w:type="character" w:customStyle="1" w:styleId="PORTADA-TITULOCar">
    <w:name w:val="PORTADA-TITULO Car"/>
    <w:basedOn w:val="Fuentedeprrafopredeter"/>
    <w:link w:val="PORTADA-TITULO"/>
    <w:uiPriority w:val="11"/>
    <w:rsid w:val="006D2E34"/>
    <w:rPr>
      <w:rFonts w:ascii="Myriad Pro" w:hAnsi="Myriad Pro"/>
      <w:color w:val="4C4C4C"/>
      <w:sz w:val="48"/>
      <w:szCs w:val="60"/>
    </w:rPr>
  </w:style>
  <w:style w:type="paragraph" w:styleId="Encabezado">
    <w:name w:val="header"/>
    <w:basedOn w:val="Normal"/>
    <w:link w:val="EncabezadoCar"/>
    <w:uiPriority w:val="99"/>
    <w:unhideWhenUsed/>
    <w:rsid w:val="0079300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9300B"/>
  </w:style>
  <w:style w:type="paragraph" w:styleId="Piedepgina">
    <w:name w:val="footer"/>
    <w:basedOn w:val="Normal"/>
    <w:link w:val="PiedepginaCar"/>
    <w:uiPriority w:val="99"/>
    <w:unhideWhenUsed/>
    <w:rsid w:val="0079300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9300B"/>
  </w:style>
  <w:style w:type="paragraph" w:styleId="TDC1">
    <w:name w:val="toc 1"/>
    <w:basedOn w:val="Normal"/>
    <w:next w:val="Normal"/>
    <w:autoRedefine/>
    <w:uiPriority w:val="39"/>
    <w:unhideWhenUsed/>
    <w:rsid w:val="00DC0E65"/>
    <w:pPr>
      <w:tabs>
        <w:tab w:val="left" w:pos="426"/>
        <w:tab w:val="right" w:leader="dot" w:pos="10490"/>
      </w:tabs>
      <w:spacing w:after="100"/>
    </w:pPr>
    <w:rPr>
      <w:color w:val="404040" w:themeColor="text1" w:themeTint="BF"/>
    </w:rPr>
  </w:style>
  <w:style w:type="paragraph" w:styleId="TDC2">
    <w:name w:val="toc 2"/>
    <w:basedOn w:val="Normal"/>
    <w:next w:val="Normal"/>
    <w:autoRedefine/>
    <w:uiPriority w:val="39"/>
    <w:unhideWhenUsed/>
    <w:rsid w:val="0079300B"/>
    <w:pPr>
      <w:tabs>
        <w:tab w:val="right" w:leader="dot" w:pos="10490"/>
      </w:tabs>
      <w:spacing w:after="100"/>
      <w:ind w:left="220"/>
    </w:pPr>
  </w:style>
  <w:style w:type="character" w:styleId="Hipervnculo">
    <w:name w:val="Hyperlink"/>
    <w:basedOn w:val="Fuentedeprrafopredeter"/>
    <w:uiPriority w:val="99"/>
    <w:unhideWhenUsed/>
    <w:rsid w:val="0079300B"/>
    <w:rPr>
      <w:color w:val="0563C1" w:themeColor="hyperlink"/>
      <w:u w:val="single"/>
    </w:rPr>
  </w:style>
  <w:style w:type="paragraph" w:styleId="Prrafodelista">
    <w:name w:val="List Paragraph"/>
    <w:basedOn w:val="Normal"/>
    <w:uiPriority w:val="34"/>
    <w:qFormat/>
    <w:rsid w:val="00EE6EA7"/>
    <w:pPr>
      <w:spacing w:after="120" w:line="240" w:lineRule="auto"/>
      <w:ind w:left="720"/>
      <w:contextualSpacing/>
      <w:jc w:val="both"/>
    </w:pPr>
    <w:rPr>
      <w:rFonts w:eastAsiaTheme="minorEastAsia"/>
      <w:color w:val="404040" w:themeColor="text1" w:themeTint="BF"/>
      <w:szCs w:val="21"/>
    </w:rPr>
  </w:style>
  <w:style w:type="paragraph" w:customStyle="1" w:styleId="Estilo1">
    <w:name w:val="Estilo1"/>
    <w:basedOn w:val="TITULO1"/>
    <w:link w:val="Estilo1Car"/>
    <w:qFormat/>
    <w:rsid w:val="0079300B"/>
    <w:pPr>
      <w:spacing w:before="0" w:after="0"/>
    </w:pPr>
    <w:rPr>
      <w:szCs w:val="32"/>
    </w:rPr>
  </w:style>
  <w:style w:type="character" w:customStyle="1" w:styleId="Estilo1Car">
    <w:name w:val="Estilo1 Car"/>
    <w:basedOn w:val="TITULO1Car"/>
    <w:link w:val="Estilo1"/>
    <w:rsid w:val="0079300B"/>
    <w:rPr>
      <w:b/>
      <w:color w:val="4C4C4C"/>
      <w:sz w:val="36"/>
      <w:szCs w:val="32"/>
    </w:rPr>
  </w:style>
  <w:style w:type="paragraph" w:customStyle="1" w:styleId="Estilo3">
    <w:name w:val="Estilo3"/>
    <w:basedOn w:val="TITULO1"/>
    <w:link w:val="Estilo3Car"/>
    <w:qFormat/>
    <w:rsid w:val="0079300B"/>
    <w:pPr>
      <w:spacing w:before="0" w:after="0"/>
      <w:jc w:val="both"/>
    </w:pPr>
    <w:rPr>
      <w:b w:val="0"/>
      <w:sz w:val="24"/>
    </w:rPr>
  </w:style>
  <w:style w:type="character" w:customStyle="1" w:styleId="Estilo3Car">
    <w:name w:val="Estilo3 Car"/>
    <w:basedOn w:val="TITULO1Car"/>
    <w:link w:val="Estilo3"/>
    <w:rsid w:val="0079300B"/>
    <w:rPr>
      <w:b w:val="0"/>
      <w:color w:val="4C4C4C"/>
      <w:sz w:val="24"/>
      <w:szCs w:val="36"/>
    </w:rPr>
  </w:style>
  <w:style w:type="paragraph" w:styleId="NormalWeb">
    <w:name w:val="Normal (Web)"/>
    <w:basedOn w:val="Normal"/>
    <w:uiPriority w:val="99"/>
    <w:semiHidden/>
    <w:unhideWhenUsed/>
    <w:rsid w:val="0079300B"/>
    <w:pPr>
      <w:spacing w:before="100" w:beforeAutospacing="1" w:after="100" w:afterAutospacing="1" w:line="240" w:lineRule="auto"/>
    </w:pPr>
    <w:rPr>
      <w:rFonts w:ascii="Times New Roman" w:eastAsiaTheme="minorEastAsia" w:hAnsi="Times New Roman" w:cs="Times New Roman"/>
      <w:sz w:val="24"/>
      <w:szCs w:val="24"/>
      <w:lang w:eastAsia="es-CL"/>
    </w:rPr>
  </w:style>
  <w:style w:type="paragraph" w:customStyle="1" w:styleId="Ttulo10">
    <w:name w:val="Título1"/>
    <w:next w:val="Estilo4"/>
    <w:link w:val="Ttulo1Car0"/>
    <w:autoRedefine/>
    <w:rsid w:val="0054299C"/>
    <w:pPr>
      <w:numPr>
        <w:numId w:val="13"/>
      </w:numPr>
      <w:spacing w:before="120" w:after="120" w:line="240" w:lineRule="auto"/>
      <w:jc w:val="both"/>
    </w:pPr>
    <w:rPr>
      <w:rFonts w:eastAsiaTheme="majorEastAsia" w:cstheme="majorBidi"/>
      <w:b/>
      <w:bCs/>
      <w:color w:val="000000" w:themeColor="text1"/>
      <w:sz w:val="28"/>
      <w:szCs w:val="28"/>
      <w:lang w:eastAsia="es-CL"/>
      <w14:textFill>
        <w14:solidFill>
          <w14:schemeClr w14:val="tx1">
            <w14:lumMod w14:val="75000"/>
            <w14:lumOff w14:val="25000"/>
            <w14:lumMod w14:val="75000"/>
            <w14:lumOff w14:val="25000"/>
          </w14:schemeClr>
        </w14:solidFill>
      </w14:textFill>
    </w:rPr>
  </w:style>
  <w:style w:type="paragraph" w:customStyle="1" w:styleId="Estilo4">
    <w:name w:val="Estilo4"/>
    <w:basedOn w:val="Normal"/>
    <w:link w:val="Estilo4Car"/>
    <w:qFormat/>
    <w:rsid w:val="0079300B"/>
    <w:pPr>
      <w:spacing w:after="0" w:line="240" w:lineRule="auto"/>
      <w:jc w:val="both"/>
    </w:pPr>
    <w:rPr>
      <w:color w:val="595959" w:themeColor="text1" w:themeTint="A6"/>
      <w:lang w:eastAsia="es-CL"/>
    </w:rPr>
  </w:style>
  <w:style w:type="character" w:customStyle="1" w:styleId="Ttulo1Car0">
    <w:name w:val="Título1 Car"/>
    <w:basedOn w:val="Fuentedeprrafopredeter"/>
    <w:link w:val="Ttulo10"/>
    <w:rsid w:val="0054299C"/>
    <w:rPr>
      <w:rFonts w:eastAsiaTheme="majorEastAsia" w:cstheme="majorBidi"/>
      <w:b/>
      <w:bCs/>
      <w:color w:val="000000" w:themeColor="text1"/>
      <w:sz w:val="28"/>
      <w:szCs w:val="28"/>
      <w:lang w:eastAsia="es-CL"/>
      <w14:textFill>
        <w14:solidFill>
          <w14:schemeClr w14:val="tx1">
            <w14:lumMod w14:val="75000"/>
            <w14:lumOff w14:val="25000"/>
            <w14:lumMod w14:val="75000"/>
            <w14:lumOff w14:val="25000"/>
          </w14:schemeClr>
        </w14:solidFill>
      </w14:textFill>
    </w:rPr>
  </w:style>
  <w:style w:type="character" w:customStyle="1" w:styleId="Estilo4Car">
    <w:name w:val="Estilo4 Car"/>
    <w:basedOn w:val="Fuentedeprrafopredeter"/>
    <w:link w:val="Estilo4"/>
    <w:rsid w:val="0079300B"/>
    <w:rPr>
      <w:color w:val="595959" w:themeColor="text1" w:themeTint="A6"/>
      <w:lang w:eastAsia="es-CL"/>
    </w:rPr>
  </w:style>
  <w:style w:type="paragraph" w:customStyle="1" w:styleId="Estilo5">
    <w:name w:val="Estilo5"/>
    <w:basedOn w:val="Estilo3"/>
    <w:link w:val="Estilo5Car"/>
    <w:autoRedefine/>
    <w:qFormat/>
    <w:rsid w:val="00E12E22"/>
    <w:pPr>
      <w:numPr>
        <w:numId w:val="6"/>
      </w:numPr>
      <w:spacing w:before="120"/>
    </w:pPr>
    <w:rPr>
      <w:rFonts w:ascii="Calibri" w:hAnsi="Calibri"/>
      <w:b/>
      <w:color w:val="000000" w:themeColor="text1"/>
      <w:lang w:eastAsia="es-CL"/>
      <w14:textFill>
        <w14:solidFill>
          <w14:schemeClr w14:val="tx1">
            <w14:lumMod w14:val="75000"/>
            <w14:lumOff w14:val="25000"/>
            <w14:lumMod w14:val="75000"/>
            <w14:lumOff w14:val="25000"/>
          </w14:schemeClr>
        </w14:solidFill>
      </w14:textFill>
    </w:rPr>
  </w:style>
  <w:style w:type="character" w:customStyle="1" w:styleId="Estilo5Car">
    <w:name w:val="Estilo5 Car"/>
    <w:basedOn w:val="Estilo3Car"/>
    <w:link w:val="Estilo5"/>
    <w:rsid w:val="00E12E22"/>
    <w:rPr>
      <w:rFonts w:ascii="Calibri" w:hAnsi="Calibri"/>
      <w:b/>
      <w:color w:val="000000" w:themeColor="text1"/>
      <w:sz w:val="24"/>
      <w:szCs w:val="36"/>
      <w:lang w:eastAsia="es-CL"/>
      <w14:textFill>
        <w14:solidFill>
          <w14:schemeClr w14:val="tx1">
            <w14:lumMod w14:val="75000"/>
            <w14:lumOff w14:val="25000"/>
            <w14:lumMod w14:val="75000"/>
            <w14:lumOff w14:val="25000"/>
          </w14:schemeClr>
        </w14:solidFill>
      </w14:textFill>
    </w:rPr>
  </w:style>
  <w:style w:type="character" w:styleId="Refdecomentario">
    <w:name w:val="annotation reference"/>
    <w:basedOn w:val="Fuentedeprrafopredeter"/>
    <w:uiPriority w:val="99"/>
    <w:semiHidden/>
    <w:unhideWhenUsed/>
    <w:rsid w:val="0079300B"/>
    <w:rPr>
      <w:sz w:val="16"/>
      <w:szCs w:val="16"/>
    </w:rPr>
  </w:style>
  <w:style w:type="paragraph" w:styleId="Textocomentario">
    <w:name w:val="annotation text"/>
    <w:basedOn w:val="Normal"/>
    <w:link w:val="TextocomentarioCar"/>
    <w:uiPriority w:val="99"/>
    <w:semiHidden/>
    <w:unhideWhenUsed/>
    <w:rsid w:val="0079300B"/>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9300B"/>
    <w:rPr>
      <w:sz w:val="20"/>
      <w:szCs w:val="20"/>
    </w:rPr>
  </w:style>
  <w:style w:type="paragraph" w:styleId="Textodeglobo">
    <w:name w:val="Balloon Text"/>
    <w:basedOn w:val="Normal"/>
    <w:link w:val="TextodegloboCar"/>
    <w:uiPriority w:val="99"/>
    <w:semiHidden/>
    <w:unhideWhenUsed/>
    <w:rsid w:val="0079300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9300B"/>
    <w:rPr>
      <w:rFonts w:ascii="Segoe UI" w:hAnsi="Segoe UI" w:cs="Segoe UI"/>
      <w:sz w:val="18"/>
      <w:szCs w:val="18"/>
    </w:rPr>
  </w:style>
  <w:style w:type="paragraph" w:styleId="Asuntodelcomentario">
    <w:name w:val="annotation subject"/>
    <w:basedOn w:val="Textocomentario"/>
    <w:next w:val="Textocomentario"/>
    <w:link w:val="AsuntodelcomentarioCar"/>
    <w:uiPriority w:val="99"/>
    <w:semiHidden/>
    <w:unhideWhenUsed/>
    <w:rsid w:val="004C10E6"/>
    <w:rPr>
      <w:b/>
      <w:bCs/>
    </w:rPr>
  </w:style>
  <w:style w:type="character" w:customStyle="1" w:styleId="AsuntodelcomentarioCar">
    <w:name w:val="Asunto del comentario Car"/>
    <w:basedOn w:val="TextocomentarioCar"/>
    <w:link w:val="Asuntodelcomentario"/>
    <w:uiPriority w:val="99"/>
    <w:semiHidden/>
    <w:rsid w:val="004C10E6"/>
    <w:rPr>
      <w:b/>
      <w:bCs/>
      <w:sz w:val="20"/>
      <w:szCs w:val="20"/>
    </w:rPr>
  </w:style>
  <w:style w:type="paragraph" w:styleId="Revisin">
    <w:name w:val="Revision"/>
    <w:hidden/>
    <w:uiPriority w:val="99"/>
    <w:semiHidden/>
    <w:rsid w:val="00124CD0"/>
    <w:pPr>
      <w:spacing w:after="0" w:line="240" w:lineRule="auto"/>
    </w:pPr>
  </w:style>
  <w:style w:type="character" w:styleId="Hipervnculovisitado">
    <w:name w:val="FollowedHyperlink"/>
    <w:basedOn w:val="Fuentedeprrafopredeter"/>
    <w:uiPriority w:val="99"/>
    <w:semiHidden/>
    <w:unhideWhenUsed/>
    <w:rsid w:val="004A238C"/>
    <w:rPr>
      <w:color w:val="954F72" w:themeColor="followedHyperlink"/>
      <w:u w:val="single"/>
    </w:rPr>
  </w:style>
  <w:style w:type="character" w:customStyle="1" w:styleId="Ttulo1Car">
    <w:name w:val="Título 1 Car"/>
    <w:basedOn w:val="Fuentedeprrafopredeter"/>
    <w:link w:val="Ttulo1"/>
    <w:uiPriority w:val="9"/>
    <w:rsid w:val="008D2E8D"/>
    <w:rPr>
      <w:rFonts w:ascii="Arial" w:eastAsiaTheme="majorEastAsia" w:hAnsi="Arial" w:cstheme="majorBidi"/>
      <w:b/>
      <w:color w:val="767171" w:themeColor="background2" w:themeShade="80"/>
      <w:sz w:val="28"/>
      <w:szCs w:val="32"/>
    </w:rPr>
  </w:style>
  <w:style w:type="paragraph" w:styleId="TtuloTDC">
    <w:name w:val="TOC Heading"/>
    <w:basedOn w:val="Ttulo1"/>
    <w:next w:val="Normal"/>
    <w:uiPriority w:val="39"/>
    <w:unhideWhenUsed/>
    <w:rsid w:val="00085270"/>
    <w:pPr>
      <w:spacing w:line="259" w:lineRule="auto"/>
      <w:outlineLvl w:val="9"/>
    </w:pPr>
    <w:rPr>
      <w:lang w:eastAsia="es-CL"/>
    </w:rPr>
  </w:style>
  <w:style w:type="character" w:customStyle="1" w:styleId="Ttulo2Car">
    <w:name w:val="Título 2 Car"/>
    <w:basedOn w:val="Fuentedeprrafopredeter"/>
    <w:link w:val="Ttulo2"/>
    <w:uiPriority w:val="9"/>
    <w:rsid w:val="008D2E8D"/>
    <w:rPr>
      <w:rFonts w:ascii="Arial" w:eastAsiaTheme="majorEastAsia" w:hAnsi="Arial" w:cstheme="majorBidi"/>
      <w:b/>
      <w:color w:val="767171" w:themeColor="background2" w:themeShade="80"/>
      <w:sz w:val="24"/>
      <w:szCs w:val="26"/>
    </w:rPr>
  </w:style>
  <w:style w:type="character" w:customStyle="1" w:styleId="Ttulo3Car">
    <w:name w:val="Título 3 Car"/>
    <w:basedOn w:val="Fuentedeprrafopredeter"/>
    <w:link w:val="Ttulo3"/>
    <w:uiPriority w:val="9"/>
    <w:rsid w:val="00EE6EA7"/>
    <w:rPr>
      <w:rFonts w:asciiTheme="majorHAnsi" w:eastAsiaTheme="majorEastAsia" w:hAnsiTheme="majorHAnsi" w:cstheme="majorBidi"/>
      <w:b/>
      <w:color w:val="3B3838" w:themeColor="background2" w:themeShade="40"/>
      <w:sz w:val="24"/>
      <w:szCs w:val="24"/>
    </w:rPr>
  </w:style>
  <w:style w:type="character" w:customStyle="1" w:styleId="Ttulo4Car">
    <w:name w:val="Título 4 Car"/>
    <w:basedOn w:val="Fuentedeprrafopredeter"/>
    <w:link w:val="Ttulo4"/>
    <w:uiPriority w:val="9"/>
    <w:semiHidden/>
    <w:rsid w:val="00D6379B"/>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semiHidden/>
    <w:rsid w:val="00D6379B"/>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D6379B"/>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D6379B"/>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D6379B"/>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D6379B"/>
    <w:rPr>
      <w:rFonts w:asciiTheme="majorHAnsi" w:eastAsiaTheme="majorEastAsia" w:hAnsiTheme="majorHAnsi" w:cstheme="majorBidi"/>
      <w:i/>
      <w:iCs/>
      <w:color w:val="272727" w:themeColor="text1" w:themeTint="D8"/>
      <w:sz w:val="21"/>
      <w:szCs w:val="21"/>
    </w:rPr>
  </w:style>
  <w:style w:type="table" w:styleId="Tablaconcuadrcula">
    <w:name w:val="Table Grid"/>
    <w:basedOn w:val="Tablanormal"/>
    <w:uiPriority w:val="39"/>
    <w:rsid w:val="00561C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3">
    <w:name w:val="toc 3"/>
    <w:basedOn w:val="Normal"/>
    <w:next w:val="Normal"/>
    <w:autoRedefine/>
    <w:uiPriority w:val="39"/>
    <w:unhideWhenUsed/>
    <w:rsid w:val="00EE6EA7"/>
    <w:pPr>
      <w:spacing w:after="100"/>
      <w:ind w:left="440"/>
    </w:pPr>
  </w:style>
  <w:style w:type="paragraph" w:styleId="Bibliografa">
    <w:name w:val="Bibliography"/>
    <w:basedOn w:val="Normal"/>
    <w:next w:val="Normal"/>
    <w:uiPriority w:val="37"/>
    <w:unhideWhenUsed/>
    <w:rsid w:val="007B7036"/>
  </w:style>
  <w:style w:type="character" w:styleId="Mencinsinresolver">
    <w:name w:val="Unresolved Mention"/>
    <w:basedOn w:val="Fuentedeprrafopredeter"/>
    <w:uiPriority w:val="99"/>
    <w:semiHidden/>
    <w:unhideWhenUsed/>
    <w:rsid w:val="00080A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752446">
      <w:bodyDiv w:val="1"/>
      <w:marLeft w:val="0"/>
      <w:marRight w:val="0"/>
      <w:marTop w:val="0"/>
      <w:marBottom w:val="0"/>
      <w:divBdr>
        <w:top w:val="none" w:sz="0" w:space="0" w:color="auto"/>
        <w:left w:val="none" w:sz="0" w:space="0" w:color="auto"/>
        <w:bottom w:val="none" w:sz="0" w:space="0" w:color="auto"/>
        <w:right w:val="none" w:sz="0" w:space="0" w:color="auto"/>
      </w:divBdr>
    </w:div>
    <w:div w:id="172964557">
      <w:bodyDiv w:val="1"/>
      <w:marLeft w:val="0"/>
      <w:marRight w:val="0"/>
      <w:marTop w:val="0"/>
      <w:marBottom w:val="0"/>
      <w:divBdr>
        <w:top w:val="none" w:sz="0" w:space="0" w:color="auto"/>
        <w:left w:val="none" w:sz="0" w:space="0" w:color="auto"/>
        <w:bottom w:val="none" w:sz="0" w:space="0" w:color="auto"/>
        <w:right w:val="none" w:sz="0" w:space="0" w:color="auto"/>
      </w:divBdr>
    </w:div>
    <w:div w:id="219639091">
      <w:bodyDiv w:val="1"/>
      <w:marLeft w:val="0"/>
      <w:marRight w:val="0"/>
      <w:marTop w:val="0"/>
      <w:marBottom w:val="0"/>
      <w:divBdr>
        <w:top w:val="none" w:sz="0" w:space="0" w:color="auto"/>
        <w:left w:val="none" w:sz="0" w:space="0" w:color="auto"/>
        <w:bottom w:val="none" w:sz="0" w:space="0" w:color="auto"/>
        <w:right w:val="none" w:sz="0" w:space="0" w:color="auto"/>
      </w:divBdr>
    </w:div>
    <w:div w:id="281225805">
      <w:bodyDiv w:val="1"/>
      <w:marLeft w:val="0"/>
      <w:marRight w:val="0"/>
      <w:marTop w:val="0"/>
      <w:marBottom w:val="0"/>
      <w:divBdr>
        <w:top w:val="none" w:sz="0" w:space="0" w:color="auto"/>
        <w:left w:val="none" w:sz="0" w:space="0" w:color="auto"/>
        <w:bottom w:val="none" w:sz="0" w:space="0" w:color="auto"/>
        <w:right w:val="none" w:sz="0" w:space="0" w:color="auto"/>
      </w:divBdr>
    </w:div>
    <w:div w:id="901600595">
      <w:bodyDiv w:val="1"/>
      <w:marLeft w:val="0"/>
      <w:marRight w:val="0"/>
      <w:marTop w:val="0"/>
      <w:marBottom w:val="0"/>
      <w:divBdr>
        <w:top w:val="none" w:sz="0" w:space="0" w:color="auto"/>
        <w:left w:val="none" w:sz="0" w:space="0" w:color="auto"/>
        <w:bottom w:val="none" w:sz="0" w:space="0" w:color="auto"/>
        <w:right w:val="none" w:sz="0" w:space="0" w:color="auto"/>
      </w:divBdr>
    </w:div>
    <w:div w:id="909658309">
      <w:bodyDiv w:val="1"/>
      <w:marLeft w:val="0"/>
      <w:marRight w:val="0"/>
      <w:marTop w:val="0"/>
      <w:marBottom w:val="0"/>
      <w:divBdr>
        <w:top w:val="none" w:sz="0" w:space="0" w:color="auto"/>
        <w:left w:val="none" w:sz="0" w:space="0" w:color="auto"/>
        <w:bottom w:val="none" w:sz="0" w:space="0" w:color="auto"/>
        <w:right w:val="none" w:sz="0" w:space="0" w:color="auto"/>
      </w:divBdr>
    </w:div>
    <w:div w:id="987708112">
      <w:bodyDiv w:val="1"/>
      <w:marLeft w:val="0"/>
      <w:marRight w:val="0"/>
      <w:marTop w:val="0"/>
      <w:marBottom w:val="0"/>
      <w:divBdr>
        <w:top w:val="none" w:sz="0" w:space="0" w:color="auto"/>
        <w:left w:val="none" w:sz="0" w:space="0" w:color="auto"/>
        <w:bottom w:val="none" w:sz="0" w:space="0" w:color="auto"/>
        <w:right w:val="none" w:sz="0" w:space="0" w:color="auto"/>
      </w:divBdr>
    </w:div>
    <w:div w:id="1001662406">
      <w:bodyDiv w:val="1"/>
      <w:marLeft w:val="0"/>
      <w:marRight w:val="0"/>
      <w:marTop w:val="0"/>
      <w:marBottom w:val="0"/>
      <w:divBdr>
        <w:top w:val="none" w:sz="0" w:space="0" w:color="auto"/>
        <w:left w:val="none" w:sz="0" w:space="0" w:color="auto"/>
        <w:bottom w:val="none" w:sz="0" w:space="0" w:color="auto"/>
        <w:right w:val="none" w:sz="0" w:space="0" w:color="auto"/>
      </w:divBdr>
    </w:div>
    <w:div w:id="1171095045">
      <w:bodyDiv w:val="1"/>
      <w:marLeft w:val="0"/>
      <w:marRight w:val="0"/>
      <w:marTop w:val="0"/>
      <w:marBottom w:val="0"/>
      <w:divBdr>
        <w:top w:val="none" w:sz="0" w:space="0" w:color="auto"/>
        <w:left w:val="none" w:sz="0" w:space="0" w:color="auto"/>
        <w:bottom w:val="none" w:sz="0" w:space="0" w:color="auto"/>
        <w:right w:val="none" w:sz="0" w:space="0" w:color="auto"/>
      </w:divBdr>
    </w:div>
    <w:div w:id="1598177466">
      <w:bodyDiv w:val="1"/>
      <w:marLeft w:val="0"/>
      <w:marRight w:val="0"/>
      <w:marTop w:val="0"/>
      <w:marBottom w:val="0"/>
      <w:divBdr>
        <w:top w:val="none" w:sz="0" w:space="0" w:color="auto"/>
        <w:left w:val="none" w:sz="0" w:space="0" w:color="auto"/>
        <w:bottom w:val="none" w:sz="0" w:space="0" w:color="auto"/>
        <w:right w:val="none" w:sz="0" w:space="0" w:color="auto"/>
      </w:divBdr>
    </w:div>
    <w:div w:id="1602908275">
      <w:bodyDiv w:val="1"/>
      <w:marLeft w:val="0"/>
      <w:marRight w:val="0"/>
      <w:marTop w:val="0"/>
      <w:marBottom w:val="0"/>
      <w:divBdr>
        <w:top w:val="none" w:sz="0" w:space="0" w:color="auto"/>
        <w:left w:val="none" w:sz="0" w:space="0" w:color="auto"/>
        <w:bottom w:val="none" w:sz="0" w:space="0" w:color="auto"/>
        <w:right w:val="none" w:sz="0" w:space="0" w:color="auto"/>
      </w:divBdr>
    </w:div>
    <w:div w:id="1711419522">
      <w:bodyDiv w:val="1"/>
      <w:marLeft w:val="0"/>
      <w:marRight w:val="0"/>
      <w:marTop w:val="0"/>
      <w:marBottom w:val="0"/>
      <w:divBdr>
        <w:top w:val="none" w:sz="0" w:space="0" w:color="auto"/>
        <w:left w:val="none" w:sz="0" w:space="0" w:color="auto"/>
        <w:bottom w:val="none" w:sz="0" w:space="0" w:color="auto"/>
        <w:right w:val="none" w:sz="0" w:space="0" w:color="auto"/>
      </w:divBdr>
    </w:div>
    <w:div w:id="1823544446">
      <w:bodyDiv w:val="1"/>
      <w:marLeft w:val="0"/>
      <w:marRight w:val="0"/>
      <w:marTop w:val="0"/>
      <w:marBottom w:val="0"/>
      <w:divBdr>
        <w:top w:val="none" w:sz="0" w:space="0" w:color="auto"/>
        <w:left w:val="none" w:sz="0" w:space="0" w:color="auto"/>
        <w:bottom w:val="none" w:sz="0" w:space="0" w:color="auto"/>
        <w:right w:val="none" w:sz="0" w:space="0" w:color="auto"/>
      </w:divBdr>
    </w:div>
    <w:div w:id="1833139421">
      <w:bodyDiv w:val="1"/>
      <w:marLeft w:val="0"/>
      <w:marRight w:val="0"/>
      <w:marTop w:val="0"/>
      <w:marBottom w:val="0"/>
      <w:divBdr>
        <w:top w:val="none" w:sz="0" w:space="0" w:color="auto"/>
        <w:left w:val="none" w:sz="0" w:space="0" w:color="auto"/>
        <w:bottom w:val="none" w:sz="0" w:space="0" w:color="auto"/>
        <w:right w:val="none" w:sz="0" w:space="0" w:color="auto"/>
      </w:divBdr>
    </w:div>
    <w:div w:id="2055155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header" Target="header3.xml"/><Relationship Id="rId21" Type="http://schemas.openxmlformats.org/officeDocument/2006/relationships/image" Target="media/image11.emf"/><Relationship Id="rId42" Type="http://schemas.openxmlformats.org/officeDocument/2006/relationships/image" Target="media/image32.emf"/><Relationship Id="rId47" Type="http://schemas.openxmlformats.org/officeDocument/2006/relationships/image" Target="media/image37.emf"/><Relationship Id="rId63" Type="http://schemas.openxmlformats.org/officeDocument/2006/relationships/image" Target="media/image53.emf"/><Relationship Id="rId68" Type="http://schemas.openxmlformats.org/officeDocument/2006/relationships/image" Target="media/image58.emf"/><Relationship Id="rId84" Type="http://schemas.openxmlformats.org/officeDocument/2006/relationships/image" Target="media/image74.emf"/><Relationship Id="rId89" Type="http://schemas.openxmlformats.org/officeDocument/2006/relationships/image" Target="media/image79.emf"/><Relationship Id="rId112" Type="http://schemas.openxmlformats.org/officeDocument/2006/relationships/package" Target="embeddings/Microsoft_Excel_Worksheet4.xlsx"/><Relationship Id="rId16" Type="http://schemas.openxmlformats.org/officeDocument/2006/relationships/image" Target="media/image6.emf"/><Relationship Id="rId107" Type="http://schemas.openxmlformats.org/officeDocument/2006/relationships/image" Target="media/image92.emf"/><Relationship Id="rId11" Type="http://schemas.openxmlformats.org/officeDocument/2006/relationships/image" Target="media/image1.png"/><Relationship Id="rId32" Type="http://schemas.openxmlformats.org/officeDocument/2006/relationships/image" Target="media/image22.emf"/><Relationship Id="rId37" Type="http://schemas.openxmlformats.org/officeDocument/2006/relationships/image" Target="media/image27.emf"/><Relationship Id="rId53" Type="http://schemas.openxmlformats.org/officeDocument/2006/relationships/image" Target="media/image43.emf"/><Relationship Id="rId58" Type="http://schemas.openxmlformats.org/officeDocument/2006/relationships/image" Target="media/image48.emf"/><Relationship Id="rId74" Type="http://schemas.openxmlformats.org/officeDocument/2006/relationships/image" Target="media/image64.emf"/><Relationship Id="rId79" Type="http://schemas.openxmlformats.org/officeDocument/2006/relationships/image" Target="media/image69.emf"/><Relationship Id="rId102" Type="http://schemas.openxmlformats.org/officeDocument/2006/relationships/package" Target="embeddings/Microsoft_Excel_Worksheet.xlsx"/><Relationship Id="rId5" Type="http://schemas.openxmlformats.org/officeDocument/2006/relationships/numbering" Target="numbering.xml"/><Relationship Id="rId90" Type="http://schemas.openxmlformats.org/officeDocument/2006/relationships/image" Target="media/image80.emf"/><Relationship Id="rId95" Type="http://schemas.openxmlformats.org/officeDocument/2006/relationships/image" Target="media/image85.emf"/><Relationship Id="rId22" Type="http://schemas.openxmlformats.org/officeDocument/2006/relationships/image" Target="media/image12.emf"/><Relationship Id="rId27" Type="http://schemas.openxmlformats.org/officeDocument/2006/relationships/image" Target="media/image17.emf"/><Relationship Id="rId43" Type="http://schemas.openxmlformats.org/officeDocument/2006/relationships/image" Target="media/image33.emf"/><Relationship Id="rId48" Type="http://schemas.openxmlformats.org/officeDocument/2006/relationships/image" Target="media/image38.emf"/><Relationship Id="rId64" Type="http://schemas.openxmlformats.org/officeDocument/2006/relationships/image" Target="media/image54.emf"/><Relationship Id="rId69" Type="http://schemas.openxmlformats.org/officeDocument/2006/relationships/image" Target="media/image59.emf"/><Relationship Id="rId113" Type="http://schemas.openxmlformats.org/officeDocument/2006/relationships/header" Target="header1.xml"/><Relationship Id="rId118" Type="http://schemas.openxmlformats.org/officeDocument/2006/relationships/footer" Target="footer3.xml"/><Relationship Id="rId80" Type="http://schemas.openxmlformats.org/officeDocument/2006/relationships/image" Target="media/image70.emf"/><Relationship Id="rId85" Type="http://schemas.openxmlformats.org/officeDocument/2006/relationships/image" Target="media/image75.emf"/><Relationship Id="rId12" Type="http://schemas.openxmlformats.org/officeDocument/2006/relationships/image" Target="media/image2.png"/><Relationship Id="rId17" Type="http://schemas.openxmlformats.org/officeDocument/2006/relationships/image" Target="media/image7.emf"/><Relationship Id="rId33" Type="http://schemas.openxmlformats.org/officeDocument/2006/relationships/image" Target="media/image23.emf"/><Relationship Id="rId38" Type="http://schemas.openxmlformats.org/officeDocument/2006/relationships/image" Target="media/image28.emf"/><Relationship Id="rId59" Type="http://schemas.openxmlformats.org/officeDocument/2006/relationships/image" Target="media/image49.emf"/><Relationship Id="rId103" Type="http://schemas.openxmlformats.org/officeDocument/2006/relationships/image" Target="media/image90.emf"/><Relationship Id="rId108" Type="http://schemas.openxmlformats.org/officeDocument/2006/relationships/package" Target="embeddings/Microsoft_Excel_Worksheet2.xlsx"/><Relationship Id="rId54" Type="http://schemas.openxmlformats.org/officeDocument/2006/relationships/image" Target="media/image44.emf"/><Relationship Id="rId70" Type="http://schemas.openxmlformats.org/officeDocument/2006/relationships/image" Target="media/image60.emf"/><Relationship Id="rId75" Type="http://schemas.openxmlformats.org/officeDocument/2006/relationships/image" Target="media/image65.emf"/><Relationship Id="rId91" Type="http://schemas.openxmlformats.org/officeDocument/2006/relationships/image" Target="media/image81.emf"/><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13.emf"/><Relationship Id="rId28" Type="http://schemas.openxmlformats.org/officeDocument/2006/relationships/image" Target="media/image18.emf"/><Relationship Id="rId49" Type="http://schemas.openxmlformats.org/officeDocument/2006/relationships/image" Target="media/image39.emf"/><Relationship Id="rId114" Type="http://schemas.openxmlformats.org/officeDocument/2006/relationships/header" Target="header2.xml"/><Relationship Id="rId119"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2.emf"/><Relationship Id="rId60" Type="http://schemas.openxmlformats.org/officeDocument/2006/relationships/image" Target="media/image50.emf"/><Relationship Id="rId65" Type="http://schemas.openxmlformats.org/officeDocument/2006/relationships/image" Target="media/image55.emf"/><Relationship Id="rId73" Type="http://schemas.openxmlformats.org/officeDocument/2006/relationships/image" Target="media/image63.emf"/><Relationship Id="rId78" Type="http://schemas.openxmlformats.org/officeDocument/2006/relationships/image" Target="media/image68.emf"/><Relationship Id="rId81" Type="http://schemas.openxmlformats.org/officeDocument/2006/relationships/image" Target="media/image71.emf"/><Relationship Id="rId86" Type="http://schemas.openxmlformats.org/officeDocument/2006/relationships/image" Target="media/image76.emf"/><Relationship Id="rId94" Type="http://schemas.openxmlformats.org/officeDocument/2006/relationships/image" Target="media/image84.emf"/><Relationship Id="rId99" Type="http://schemas.openxmlformats.org/officeDocument/2006/relationships/image" Target="media/image88.emf"/><Relationship Id="rId101" Type="http://schemas.openxmlformats.org/officeDocument/2006/relationships/image" Target="media/image89.emf"/><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8.emf"/><Relationship Id="rId39" Type="http://schemas.openxmlformats.org/officeDocument/2006/relationships/image" Target="media/image29.emf"/><Relationship Id="rId109" Type="http://schemas.openxmlformats.org/officeDocument/2006/relationships/image" Target="media/image93.emf"/><Relationship Id="rId34" Type="http://schemas.openxmlformats.org/officeDocument/2006/relationships/image" Target="media/image24.emf"/><Relationship Id="rId50" Type="http://schemas.openxmlformats.org/officeDocument/2006/relationships/image" Target="media/image40.emf"/><Relationship Id="rId55" Type="http://schemas.openxmlformats.org/officeDocument/2006/relationships/image" Target="media/image45.emf"/><Relationship Id="rId76" Type="http://schemas.openxmlformats.org/officeDocument/2006/relationships/image" Target="media/image66.emf"/><Relationship Id="rId97" Type="http://schemas.openxmlformats.org/officeDocument/2006/relationships/image" Target="media/image87.emf"/><Relationship Id="rId104" Type="http://schemas.openxmlformats.org/officeDocument/2006/relationships/package" Target="embeddings/Microsoft_Visio_Drawing.vsdx"/><Relationship Id="rId120"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image" Target="media/image61.emf"/><Relationship Id="rId92" Type="http://schemas.openxmlformats.org/officeDocument/2006/relationships/image" Target="media/image82.emf"/><Relationship Id="rId2" Type="http://schemas.openxmlformats.org/officeDocument/2006/relationships/customXml" Target="../customXml/item2.xml"/><Relationship Id="rId29" Type="http://schemas.openxmlformats.org/officeDocument/2006/relationships/image" Target="media/image19.emf"/><Relationship Id="rId24" Type="http://schemas.openxmlformats.org/officeDocument/2006/relationships/image" Target="media/image14.emf"/><Relationship Id="rId40" Type="http://schemas.openxmlformats.org/officeDocument/2006/relationships/image" Target="media/image30.emf"/><Relationship Id="rId45" Type="http://schemas.openxmlformats.org/officeDocument/2006/relationships/image" Target="media/image35.emf"/><Relationship Id="rId66" Type="http://schemas.openxmlformats.org/officeDocument/2006/relationships/image" Target="media/image56.emf"/><Relationship Id="rId87" Type="http://schemas.openxmlformats.org/officeDocument/2006/relationships/image" Target="media/image77.emf"/><Relationship Id="rId110" Type="http://schemas.openxmlformats.org/officeDocument/2006/relationships/package" Target="embeddings/Microsoft_Excel_Worksheet3.xlsx"/><Relationship Id="rId115" Type="http://schemas.openxmlformats.org/officeDocument/2006/relationships/footer" Target="footer1.xml"/><Relationship Id="rId61" Type="http://schemas.openxmlformats.org/officeDocument/2006/relationships/image" Target="media/image51.emf"/><Relationship Id="rId82" Type="http://schemas.openxmlformats.org/officeDocument/2006/relationships/image" Target="media/image72.emf"/><Relationship Id="rId19" Type="http://schemas.openxmlformats.org/officeDocument/2006/relationships/image" Target="media/image9.emf"/><Relationship Id="rId14" Type="http://schemas.openxmlformats.org/officeDocument/2006/relationships/image" Target="media/image4.emf"/><Relationship Id="rId30" Type="http://schemas.openxmlformats.org/officeDocument/2006/relationships/image" Target="media/image20.emf"/><Relationship Id="rId35" Type="http://schemas.openxmlformats.org/officeDocument/2006/relationships/image" Target="media/image25.emf"/><Relationship Id="rId56" Type="http://schemas.openxmlformats.org/officeDocument/2006/relationships/image" Target="media/image46.emf"/><Relationship Id="rId77" Type="http://schemas.openxmlformats.org/officeDocument/2006/relationships/image" Target="media/image67.emf"/><Relationship Id="rId100" Type="http://schemas.openxmlformats.org/officeDocument/2006/relationships/oleObject" Target="embeddings/oleObject2.bin"/><Relationship Id="rId105" Type="http://schemas.openxmlformats.org/officeDocument/2006/relationships/image" Target="media/image91.emf"/><Relationship Id="rId8" Type="http://schemas.openxmlformats.org/officeDocument/2006/relationships/webSettings" Target="webSettings.xml"/><Relationship Id="rId51" Type="http://schemas.openxmlformats.org/officeDocument/2006/relationships/image" Target="media/image41.emf"/><Relationship Id="rId72" Type="http://schemas.openxmlformats.org/officeDocument/2006/relationships/image" Target="media/image62.emf"/><Relationship Id="rId93" Type="http://schemas.openxmlformats.org/officeDocument/2006/relationships/image" Target="media/image83.emf"/><Relationship Id="rId98" Type="http://schemas.openxmlformats.org/officeDocument/2006/relationships/oleObject" Target="embeddings/oleObject1.bin"/><Relationship Id="rId3" Type="http://schemas.openxmlformats.org/officeDocument/2006/relationships/customXml" Target="../customXml/item3.xml"/><Relationship Id="rId25" Type="http://schemas.openxmlformats.org/officeDocument/2006/relationships/image" Target="media/image15.emf"/><Relationship Id="rId46" Type="http://schemas.openxmlformats.org/officeDocument/2006/relationships/image" Target="media/image36.emf"/><Relationship Id="rId67" Type="http://schemas.openxmlformats.org/officeDocument/2006/relationships/image" Target="media/image57.emf"/><Relationship Id="rId116" Type="http://schemas.openxmlformats.org/officeDocument/2006/relationships/footer" Target="footer2.xml"/><Relationship Id="rId20" Type="http://schemas.openxmlformats.org/officeDocument/2006/relationships/image" Target="media/image10.emf"/><Relationship Id="rId41" Type="http://schemas.openxmlformats.org/officeDocument/2006/relationships/image" Target="media/image31.emf"/><Relationship Id="rId62" Type="http://schemas.openxmlformats.org/officeDocument/2006/relationships/image" Target="media/image52.emf"/><Relationship Id="rId83" Type="http://schemas.openxmlformats.org/officeDocument/2006/relationships/image" Target="media/image73.emf"/><Relationship Id="rId88" Type="http://schemas.openxmlformats.org/officeDocument/2006/relationships/image" Target="media/image78.emf"/><Relationship Id="rId111" Type="http://schemas.openxmlformats.org/officeDocument/2006/relationships/image" Target="media/image94.emf"/><Relationship Id="rId15" Type="http://schemas.openxmlformats.org/officeDocument/2006/relationships/image" Target="media/image5.emf"/><Relationship Id="rId36" Type="http://schemas.openxmlformats.org/officeDocument/2006/relationships/image" Target="media/image26.emf"/><Relationship Id="rId57" Type="http://schemas.openxmlformats.org/officeDocument/2006/relationships/image" Target="media/image47.png"/><Relationship Id="rId106" Type="http://schemas.openxmlformats.org/officeDocument/2006/relationships/package" Target="embeddings/Microsoft_Excel_Worksheet1.xlsx"/></Relationships>
</file>

<file path=word/_rels/footer3.xml.rels><?xml version="1.0" encoding="UTF-8" standalone="yes"?>
<Relationships xmlns="http://schemas.openxmlformats.org/package/2006/relationships"><Relationship Id="rId1" Type="http://schemas.openxmlformats.org/officeDocument/2006/relationships/image" Target="media/image97.jpeg"/></Relationships>
</file>

<file path=word/_rels/header2.xml.rels><?xml version="1.0" encoding="UTF-8" standalone="yes"?>
<Relationships xmlns="http://schemas.openxmlformats.org/package/2006/relationships"><Relationship Id="rId1" Type="http://schemas.openxmlformats.org/officeDocument/2006/relationships/image" Target="media/image95.png"/></Relationships>
</file>

<file path=word/_rels/header3.xml.rels><?xml version="1.0" encoding="UTF-8" standalone="yes"?>
<Relationships xmlns="http://schemas.openxmlformats.org/package/2006/relationships"><Relationship Id="rId1" Type="http://schemas.openxmlformats.org/officeDocument/2006/relationships/image" Target="media/image9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696708DD91543546AD12204098C89772" ma:contentTypeVersion="6" ma:contentTypeDescription="Crear nuevo documento." ma:contentTypeScope="" ma:versionID="d089fe28a85e2dabd80ff7e3a4bd6295">
  <xsd:schema xmlns:xsd="http://www.w3.org/2001/XMLSchema" xmlns:xs="http://www.w3.org/2001/XMLSchema" xmlns:p="http://schemas.microsoft.com/office/2006/metadata/properties" xmlns:ns2="a150fe00-1c53-46dc-80fb-b2dbdb01b085" targetNamespace="http://schemas.microsoft.com/office/2006/metadata/properties" ma:root="true" ma:fieldsID="a84bb8936301433f857d1fe2e5f94ee9" ns2:_="">
    <xsd:import namespace="a150fe00-1c53-46dc-80fb-b2dbdb01b085"/>
    <xsd:element name="properties">
      <xsd:complexType>
        <xsd:sequence>
          <xsd:element name="documentManagement">
            <xsd:complexType>
              <xsd:all>
                <xsd:element ref="ns2:Estado" minOccurs="0"/>
                <xsd:element ref="ns2:Asignado_x0020_a" minOccurs="0"/>
                <xsd:element ref="ns2:Fecha_x0020_de_x0020_Vencimiento"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50fe00-1c53-46dc-80fb-b2dbdb01b085" elementFormDefault="qualified">
    <xsd:import namespace="http://schemas.microsoft.com/office/2006/documentManagement/types"/>
    <xsd:import namespace="http://schemas.microsoft.com/office/infopath/2007/PartnerControls"/>
    <xsd:element name="Estado" ma:index="8" nillable="true" ma:displayName="Estado" ma:default="En Desarrollo" ma:format="Dropdown" ma:internalName="Estado">
      <xsd:simpleType>
        <xsd:restriction base="dms:Choice">
          <xsd:enumeration value="En Desarrollo"/>
          <xsd:enumeration value="En Edición"/>
          <xsd:enumeration value="Edición OK"/>
          <xsd:enumeration value="En Diseño Gráfico"/>
          <xsd:enumeration value="Diseño Gráfico OK"/>
          <xsd:enumeration value="Finalizado"/>
        </xsd:restriction>
      </xsd:simpleType>
    </xsd:element>
    <xsd:element name="Asignado_x0020_a" ma:index="9" nillable="true" ma:displayName="Asignado a" ma:list="UserInfo" ma:SharePointGroup="0" ma:internalName="Asignado_x0020_a"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Fecha_x0020_de_x0020_Vencimiento" ma:index="10" nillable="true" ma:displayName="Fecha de Vencimiento" ma:format="DateOnly" ma:internalName="Fecha_x0020_de_x0020_Vencimiento">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b:Source>
    <b:Tag>LTS202</b:Tag>
    <b:SourceType>InternetSite</b:SourceType>
    <b:Guid>{05B71F2D-ADA1-4665-B55A-7B00CC4AC166}</b:Guid>
    <b:Author>
      <b:Author>
        <b:NameList>
          <b:Person>
            <b:Last>LTS24</b:Last>
          </b:Person>
        </b:NameList>
      </b:Author>
    </b:Author>
    <b:Title>LTS24</b:Title>
    <b:InternetSiteTitle>LTS24</b:InternetSiteTitle>
    <b:Year>2020</b:Year>
    <b:Month>05</b:Month>
    <b:Day>26</b:Day>
    <b:URL>https://lts24.es/</b:URL>
    <b:RefOrder>1</b:RefOrder>
  </b:Source>
  <b:Source>
    <b:Tag>Mai15</b:Tag>
    <b:SourceType>InternetSite</b:SourceType>
    <b:Guid>{831EB5F9-3322-4F4D-8C57-1E46EADC8AE3}</b:Guid>
    <b:Author>
      <b:Author>
        <b:NameList>
          <b:Person>
            <b:Last>Maida</b:Last>
            <b:First>Esteban</b:First>
            <b:Middle>Gabriel, Pacienzia, julian</b:Middle>
          </b:Person>
        </b:NameList>
      </b:Author>
    </b:Author>
    <b:Title>Metodologias de desarrollo de software</b:Title>
    <b:InternetSiteTitle>Pontifica universidad catolica argentina</b:InternetSiteTitle>
    <b:Year>2015</b:Year>
    <b:URL>https://repositorio.uca.edu.ar/bitstream/123456789/522/1/metodologias-desarrollo-software.pdf</b:URL>
    <b:RefOrder>2</b:RefOrder>
  </b:Source>
  <b:Source>
    <b:Tag>Fra18</b:Tag>
    <b:SourceType>InternetSite</b:SourceType>
    <b:Guid>{E3E90052-850D-4A53-9576-F1AC01BA4D7C}</b:Guid>
    <b:Author>
      <b:Author>
        <b:NameList>
          <b:Person>
            <b:Last>Peñalvo</b:Last>
            <b:First>Francisco</b:First>
            <b:Middle>José García</b:Middle>
          </b:Person>
        </b:NameList>
      </b:Author>
    </b:Author>
    <b:Title>Capítulo 7. Ingeniería del Software</b:Title>
    <b:InternetSiteTitle>Universidad de salamanca</b:InternetSiteTitle>
    <b:Year>2018</b:Year>
    <b:URL>https://repositorio.grial.eu/bitstream/grial/1228/1/07-rep.pdf</b:URL>
    <b:RefOrder>3</b:RefOrder>
  </b:Source>
  <b:Source>
    <b:Tag>Mic20</b:Tag>
    <b:SourceType>InternetSite</b:SourceType>
    <b:Guid>{962219C5-0BE3-402B-AB7E-447CD58550B6}</b:Guid>
    <b:Author>
      <b:Author>
        <b:Corporate>Microsoft</b:Corporate>
      </b:Author>
    </b:Author>
    <b:Title>Miscrosoft</b:Title>
    <b:Year>2020</b:Year>
    <b:URL>https://www.microsoft.com/es-cl/microsoft-365/visio/flowchart-software</b:URL>
    <b:RefOrder>4</b:RefOrder>
  </b:Source>
  <b:Source>
    <b:Tag>XAM20</b:Tag>
    <b:SourceType>InternetSite</b:SourceType>
    <b:Guid>{755BF80E-5041-48DF-81E2-A95B696B7788}</b:Guid>
    <b:Author>
      <b:Author>
        <b:NameList>
          <b:Person>
            <b:Last>XAMPP</b:Last>
          </b:Person>
        </b:NameList>
      </b:Author>
    </b:Author>
    <b:Title>Apache Friends</b:Title>
    <b:Year>2020</b:Year>
    <b:Month>04</b:Month>
    <b:Day>10</b:Day>
    <b:URL>https://www.apachefriends.org/download.html</b:URL>
    <b:RefOrder>5</b:RefOrder>
  </b:Source>
  <b:Source>
    <b:Tag>MyS20</b:Tag>
    <b:SourceType>InternetSite</b:SourceType>
    <b:Guid>{3E65B96A-9B62-485B-9378-6D2B04A012CD}</b:Guid>
    <b:Author>
      <b:Author>
        <b:NameList>
          <b:Person>
            <b:Last>WorkBench</b:Last>
            <b:First>MySQL</b:First>
          </b:Person>
        </b:NameList>
      </b:Author>
    </b:Author>
    <b:Title>mysql</b:Title>
    <b:Year>2020</b:Year>
    <b:Month>04</b:Month>
    <b:Day>10</b:Day>
    <b:URL>https://dev.mysql.com/downloads/workbench/</b:URL>
    <b:RefOrder>6</b:RefOrder>
  </b:Source>
  <b:Source>
    <b:Tag>Vis20</b:Tag>
    <b:SourceType>InternetSite</b:SourceType>
    <b:Guid>{6B1AFB24-3BCD-496B-904A-BA6118F4208F}</b:Guid>
    <b:Author>
      <b:Author>
        <b:NameList>
          <b:Person>
            <b:Last>Studio</b:Last>
            <b:First>Visual</b:First>
          </b:Person>
        </b:NameList>
      </b:Author>
    </b:Author>
    <b:Title>visualstudio</b:Title>
    <b:Year>2020</b:Year>
    <b:Month>04</b:Month>
    <b:Day>10</b:Day>
    <b:URL>https://visualstudio.microsoft.com/es/downloads/</b:URL>
    <b:RefOrder>7</b:RefOrder>
  </b:Source>
  <b:Source>
    <b:Tag>And20</b:Tag>
    <b:SourceType>InternetSite</b:SourceType>
    <b:Guid>{3007E80E-BA0B-4653-9627-8D83A7DFF1CA}</b:Guid>
    <b:Author>
      <b:Author>
        <b:NameList>
          <b:Person>
            <b:Last>Studio</b:Last>
            <b:First>Android</b:First>
          </b:Person>
        </b:NameList>
      </b:Author>
    </b:Author>
    <b:Title>android</b:Title>
    <b:Year>2020</b:Year>
    <b:Month>04</b:Month>
    <b:Day>10</b:Day>
    <b:URL>https://developer.android.com/studio</b:URL>
    <b:RefOrder>8</b:RefOrder>
  </b:Source>
  <b:Source>
    <b:Tag>Off20</b:Tag>
    <b:SourceType>InternetSite</b:SourceType>
    <b:Guid>{895DA3A3-2F54-4A15-BAB7-20034A32C2AA}</b:Guid>
    <b:Title>microsoft</b:Title>
    <b:Year>2020</b:Year>
    <b:Author>
      <b:Author>
        <b:NameList>
          <b:Person>
            <b:Last>Office</b:Last>
          </b:Person>
        </b:NameList>
      </b:Author>
    </b:Author>
    <b:URL>https://www.microsoft.com/es-cl/microsoft-365/business/all-business</b:URL>
    <b:RefOrder>9</b:RefOrder>
  </b:Source>
  <b:Source>
    <b:Tag>Nue20</b:Tag>
    <b:SourceType>InternetSite</b:SourceType>
    <b:Guid>{40EBCED1-3F9F-416D-B327-7A60506B5C46}</b:Guid>
    <b:Author>
      <b:Author>
        <b:NameList>
          <b:Person>
            <b:Last>Nuevoo</b:Last>
          </b:Person>
        </b:NameList>
      </b:Author>
    </b:Author>
    <b:Title>https://neuvoo.c</b:Title>
    <b:Year>2020</b:Year>
    <b:Month>04</b:Month>
    <b:Day>22</b:Day>
    <b:URL>https://neuvoo.cl/remuneracion/</b:URL>
    <b:RefOrder>10</b:RefOrder>
  </b:Source>
  <b:Source>
    <b:Tag>Net20</b:Tag>
    <b:SourceType>InternetSite</b:SourceType>
    <b:Guid>{E5BBF407-5477-4EE4-93E9-FC80806786F5}</b:Guid>
    <b:Author>
      <b:Author>
        <b:NameList>
          <b:Person>
            <b:Last>NetBeans</b:Last>
          </b:Person>
        </b:NameList>
      </b:Author>
    </b:Author>
    <b:Title>apache</b:Title>
    <b:Year>2020</b:Year>
    <b:Month>04</b:Month>
    <b:Day>10</b:Day>
    <b:URL>https://netbeans.apache.org/download/index.html</b:URL>
    <b:RefOrder>11</b:RefOrder>
  </b:Source>
  <b:Source>
    <b:Tag>Mer201</b:Tag>
    <b:SourceType>InternetSite</b:SourceType>
    <b:Guid>{2EA058E2-2B62-4897-8460-B2121C5406EC}</b:Guid>
    <b:Author>
      <b:Author>
        <b:NameList>
          <b:Person>
            <b:Last>Libre</b:Last>
            <b:First>Mercado</b:First>
          </b:Person>
        </b:NameList>
      </b:Author>
    </b:Author>
    <b:Title>Mercado Libre</b:Title>
    <b:Year>2020</b:Year>
    <b:Month>04</b:Month>
    <b:Day>10</b:Day>
    <b:URL>https://articulo.mercadolibre.cl/MLC-440313145-balanza-pesa-digital-100kg-acero-diamantado-ev9201-_JM#position=7&amp;type=item&amp;tracking_id=adfc8c52-16aa-4c68-9bf5-467a61bf4741</b:URL>
    <b:RefOrder>12</b:RefOrder>
  </b:Source>
  <b:Source>
    <b:Tag>Mer20</b:Tag>
    <b:SourceType>InternetSite</b:SourceType>
    <b:Guid>{85FBC4C2-A6FB-45CE-845F-CBCEA5DAD55C}</b:Guid>
    <b:Title>Mercado Libre</b:Title>
    <b:Year>2020</b:Year>
    <b:Author>
      <b:Author>
        <b:NameList>
          <b:Person>
            <b:Last>Libre</b:Last>
            <b:First>Mercado</b:First>
          </b:Person>
        </b:NameList>
      </b:Author>
    </b:Author>
    <b:Month>04</b:Month>
    <b:Day>10</b:Day>
    <b:URL>https://articulo.mercadolibre.cl/MLC-522648560-samsung-galaxy-a01-_JM?searchVariation=52877027409&amp;quantity=1&amp;variation=52877027409#searchVariation=52877027409&amp;position=2&amp;type=ite7027409&amp;position=2&amp;type=item&amp;tracking_id=521cb3b0-b20c-4c8e-8cd8-7bc1119e2783</b:URL>
    <b:RefOrder>13</b:RefOrder>
  </b:Source>
  <b:Source>
    <b:Tag>Gut11</b:Tag>
    <b:SourceType>BookSection</b:SourceType>
    <b:Guid>{5B5592EC-D592-4867-84B1-4EE4278A6F84}</b:Guid>
    <b:Author>
      <b:Author>
        <b:NameList>
          <b:Person>
            <b:Last>Gutierrez</b:Last>
            <b:First>C.</b:First>
          </b:Person>
        </b:NameList>
      </b:Author>
    </b:Author>
    <b:BookTitle>Casos prácticos de UML.</b:BookTitle>
    <b:Year>2011</b:Year>
    <b:Publisher>Complutense.</b:Publisher>
    <b:RefOrder>14</b:RefOrder>
  </b:Source>
  <b:Source>
    <b:Tag>Ent20</b:Tag>
    <b:SourceType>InternetSite</b:SourceType>
    <b:Guid>{B9F45887-977E-457E-ABCB-836D5895994E}</b:Guid>
    <b:Author>
      <b:Author>
        <b:NameList>
          <b:Person>
            <b:Last>Gerente</b:Last>
            <b:First>Entrevista</b:First>
          </b:Person>
        </b:NameList>
      </b:Author>
    </b:Author>
    <b:Title>doc.google.com</b:Title>
    <b:Year>2020</b:Year>
    <b:Month>04</b:Month>
    <b:Day>10</b:Day>
    <b:URL>https://docs.google.com/forms/d/180f7ZBn1ZVv-kNnR_yOHcFJHsmNWCsoZnm8qmnsLWUc/edit</b:URL>
    <b:RefOrder>15</b:RefOrder>
  </b:Source>
  <b:Source>
    <b:Tag>htt20</b:Tag>
    <b:SourceType>InternetSite</b:SourceType>
    <b:Guid>{1438C31D-4066-4F89-9735-137BEEEECFBA}</b:Guid>
    <b:Title>Pc Factory</b:Title>
    <b:Year>2020</b:Year>
    <b:Month>04</b:Month>
    <b:Day>10</b:Day>
    <b:URL>https://www.pcfactory.cl/producto/31520-lenovo-all-in-one-ideacentre-520-22ast-amd-a9-9420-4gb-1tb-21-5-fhd-windows-10</b:URL>
    <b:Author>
      <b:Author>
        <b:NameList>
          <b:Person>
            <b:Last>Factory</b:Last>
            <b:First>Pc</b:First>
          </b:Person>
        </b:NameList>
      </b:Author>
    </b:Author>
    <b:RefOrder>16</b:RefOrder>
  </b:Source>
  <b:Source>
    <b:Tag>2004</b:Tag>
    <b:SourceType>InternetSite</b:SourceType>
    <b:Guid>{92A6DA00-71C2-41AD-8D23-FA9C7EB71559}</b:Guid>
    <b:Year>2020</b:Year>
    <b:Month>04</b:Month>
    <b:Day>10</b:Day>
    <b:URL>https://www.pcfactory.cl/producto/36100-apc-ups-2000va-1600w-easy-ups-srv-online</b:URL>
    <b:Author>
      <b:Author>
        <b:NameList>
          <b:Person>
            <b:Last>Factory</b:Last>
            <b:First>Pc</b:First>
          </b:Person>
        </b:NameList>
      </b:Author>
    </b:Author>
    <b:Title>Pc Factory</b:Title>
    <b:RefOrder>17</b:RefOrder>
  </b:Source>
  <b:Source>
    <b:Tag>PcF20</b:Tag>
    <b:SourceType>InternetSite</b:SourceType>
    <b:Guid>{D609AE78-04FA-45A4-8A91-D326BE60A626}</b:Guid>
    <b:Author>
      <b:Author>
        <b:NameList>
          <b:Person>
            <b:Last>Factory</b:Last>
            <b:First>Pc</b:First>
          </b:Person>
        </b:NameList>
      </b:Author>
    </b:Author>
    <b:Title>Pc Factory</b:Title>
    <b:Year>2020</b:Year>
    <b:Month>04</b:Month>
    <b:Day>10</b:Day>
    <b:URL>https://www.pcfactory.cl/producto/32816-dell-server-poweredge-t30-intel-xeon-e3-1225v5-8gb-1tb-hdd</b:URL>
    <b:RefOrder>18</b:RefOrder>
  </b:Source>
  <b:Source>
    <b:Tag>Ana20</b:Tag>
    <b:SourceType>InternetSite</b:SourceType>
    <b:Guid>{7B0B7365-DE99-4209-9E13-243F6F9710EE}</b:Guid>
    <b:Author>
      <b:Author>
        <b:NameList>
          <b:Person>
            <b:Last>EMPROZA</b:Last>
            <b:First>Analisis</b:First>
            <b:Middle>Requerimientos</b:Middle>
          </b:Person>
        </b:NameList>
      </b:Author>
    </b:Author>
    <b:Title>docs.google.cl</b:Title>
    <b:Year>2020</b:Year>
    <b:Month>04</b:Month>
    <b:Day>10</b:Day>
    <b:URL>https://docs.google.com/forms/d/1YT8TqAP6Cb1Tc6_lG2uRfT9Q4UtHLfZzCDAePrHscO0/edit</b:URL>
    <b:RefOrder>19</b:RefOrder>
  </b:Source>
  <b:Source>
    <b:Tag>Cla20</b:Tag>
    <b:SourceType>InternetSite</b:SourceType>
    <b:Guid>{259A319C-D5CE-4824-B0EC-BFA514D6DC74}</b:Guid>
    <b:Author>
      <b:Author>
        <b:NameList>
          <b:Person>
            <b:Last>Claro</b:Last>
          </b:Person>
        </b:NameList>
      </b:Author>
    </b:Author>
    <b:Title>Claro Chile</b:Title>
    <b:Year>2020</b:Year>
    <b:Month>04</b:Month>
    <b:Day>10</b:Day>
    <b:URL>https://www.clarochile.cl</b:URL>
    <b:RefOrder>20</b:RefOrder>
  </b:Source>
  <b:Source>
    <b:Tag>Bal20</b:Tag>
    <b:SourceType>InternetSite</b:SourceType>
    <b:Guid>{9D395E53-1A35-4CA3-89D1-3F9F76466B41}</b:Guid>
    <b:Author>
      <b:Author>
        <b:NameList>
          <b:Person>
            <b:Last>Balsamiq</b:Last>
          </b:Person>
        </b:NameList>
      </b:Author>
    </b:Author>
    <b:Title>balsamiq</b:Title>
    <b:Year>2020</b:Year>
    <b:Month>04</b:Month>
    <b:Day>10</b:Day>
    <b:URL>https://balsamiq.com/wireframes/desktop/#</b:URL>
    <b:RefOrder>21</b:RefOrder>
  </b:Source>
  <b:Source>
    <b:Tag>AVG20</b:Tag>
    <b:SourceType>InternetSite</b:SourceType>
    <b:Guid>{5DA55796-32D8-4807-8A35-C1E23316FF6A}</b:Guid>
    <b:Author>
      <b:Author>
        <b:NameList>
          <b:Person>
            <b:Last>AVG</b:Last>
          </b:Person>
        </b:NameList>
      </b:Author>
    </b:Author>
    <b:Title>avg</b:Title>
    <b:Year>2020</b:Year>
    <b:Month>04</b:Month>
    <b:Day>10</b:Day>
    <b:URL>https://www.avg.com/es-cl/installation-files-prd-gsr</b:URL>
    <b:RefOrder>22</b:RefOrder>
  </b:Source>
  <b:Source>
    <b:Tag>Arg20</b:Tag>
    <b:SourceType>InternetSite</b:SourceType>
    <b:Guid>{6A3A69AB-5243-42D6-91BA-2323F6EE075B}</b:Guid>
    <b:Author>
      <b:Author>
        <b:NameList>
          <b:Person>
            <b:Last>ArgoUML</b:Last>
          </b:Person>
        </b:NameList>
      </b:Author>
    </b:Author>
    <b:Title>uptodown</b:Title>
    <b:Year>2020</b:Year>
    <b:Month>04</b:Month>
    <b:Day>10</b:Day>
    <b:URL>https://argouml.uptodown.com/windows</b:URL>
    <b:RefOrder>23</b:RefOrder>
  </b:Source>
  <b:Source>
    <b:Tag>Ava20</b:Tag>
    <b:SourceType>InternetSite</b:SourceType>
    <b:Guid>{8C9F6CA6-3EDB-4164-ADA7-D6CF14B4644B}</b:Guid>
    <b:Author>
      <b:Author>
        <b:NameList>
          <b:Person>
            <b:Last>Antivirus</b:Last>
            <b:First>Avast</b:First>
          </b:Person>
        </b:NameList>
      </b:Author>
    </b:Author>
    <b:Title>avast</b:Title>
    <b:Year>2020</b:Year>
    <b:Month>04</b:Month>
    <b:Day>10</b:Day>
    <b:URL>https://www.avast.com/es-cl/free-antivirus-download</b:URL>
    <b:RefOrder>24</b:RefOrder>
  </b:Source>
  <b:Source>
    <b:Tag>Jun20</b:Tag>
    <b:SourceType>InternetSite</b:SourceType>
    <b:Guid>{37591AC4-4B47-45E5-AFDE-D17FD924C76E}</b:Guid>
    <b:Author>
      <b:Author>
        <b:NameList>
          <b:Person>
            <b:Last>Andalucia</b:Last>
            <b:First>Junta</b:First>
            <b:Middle>de</b:Middle>
          </b:Person>
        </b:NameList>
      </b:Author>
    </b:Author>
    <b:Title>juntadeandalucia</b:Title>
    <b:Year>2020</b:Year>
    <b:URL>http://www.juntadeandalucia.es/servicios/madeja/contenido/recurso/4</b:URL>
    <b:RefOrder>25</b:RefOrder>
  </b:Source>
  <b:Source>
    <b:Tag>Win20</b:Tag>
    <b:SourceType>InternetSite</b:SourceType>
    <b:Guid>{A13113BF-F868-4F34-9BDA-92A2E28E7291}</b:Guid>
    <b:Author>
      <b:Author>
        <b:NameList>
          <b:Person>
            <b:Last>2016</b:Last>
            <b:First>Windows</b:First>
            <b:Middle>Server</b:Middle>
          </b:Person>
        </b:NameList>
      </b:Author>
    </b:Author>
    <b:Title>microsoft</b:Title>
    <b:Year>2020</b:Year>
    <b:Month>04</b:Month>
    <b:Day>10</b:Day>
    <b:URL>https://www.microsoft.com/en-us/cloud-platform/windows-server-pricing</b:URL>
    <b:RefOrder>26</b:RefOrder>
  </b:Source>
  <b:Source>
    <b:Tag>Uni20</b:Tag>
    <b:SourceType>InternetSite</b:SourceType>
    <b:Guid>{25DD11AD-B0EB-4F57-B4D5-782D5EDD0FE8}</b:Guid>
    <b:Author>
      <b:Author>
        <b:Corporate>Universidad Complutense de Madrid</b:Corporate>
      </b:Author>
    </b:Author>
    <b:Title>Wikis</b:Title>
    <b:Year>2020</b:Year>
    <b:URL>https://wikis.fdi.ucm.es/ELP/Especificaci%C3%B3n_de_Requisitos_Software_seg%C3%BAn_el_est%C3%A1ndar_IEEE_830</b:URL>
    <b:RefOrder>27</b:RefOrder>
  </b:Source>
  <b:Source>
    <b:Tag>pmo20</b:Tag>
    <b:SourceType>InternetSite</b:SourceType>
    <b:Guid>{18959865-998B-4348-BA0F-C23DB49AEEE9}</b:Guid>
    <b:Title>pmoinformatica</b:Title>
    <b:Year>2020</b:Year>
    <b:URL>http://www.pmoinformatica.com/2012/10/plantillas-scrum-historias-de-usuario.html</b:URL>
    <b:RefOrder>28</b:RefOrder>
  </b:Source>
</b:Sourc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Estado xmlns="a150fe00-1c53-46dc-80fb-b2dbdb01b085">En Desarrollo</Estado>
    <Fecha_x0020_de_x0020_Vencimiento xmlns="a150fe00-1c53-46dc-80fb-b2dbdb01b085" xsi:nil="true"/>
    <Asignado_x0020_a xmlns="a150fe00-1c53-46dc-80fb-b2dbdb01b085">
      <UserInfo>
        <DisplayName/>
        <AccountId xsi:nil="true"/>
        <AccountType/>
      </UserInfo>
    </Asignado_x0020_a>
  </documentManagement>
</p:properties>
</file>

<file path=customXml/itemProps1.xml><?xml version="1.0" encoding="utf-8"?>
<ds:datastoreItem xmlns:ds="http://schemas.openxmlformats.org/officeDocument/2006/customXml" ds:itemID="{2DDD86D5-492A-4A48-9A3D-6FAA8C2E731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150fe00-1c53-46dc-80fb-b2dbdb01b08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552C39C-D9F6-43FA-92A7-49B5B6386E42}">
  <ds:schemaRefs>
    <ds:schemaRef ds:uri="http://schemas.openxmlformats.org/officeDocument/2006/bibliography"/>
  </ds:schemaRefs>
</ds:datastoreItem>
</file>

<file path=customXml/itemProps3.xml><?xml version="1.0" encoding="utf-8"?>
<ds:datastoreItem xmlns:ds="http://schemas.openxmlformats.org/officeDocument/2006/customXml" ds:itemID="{49709B3A-932F-4849-B873-2A1178BABAC3}">
  <ds:schemaRefs>
    <ds:schemaRef ds:uri="http://schemas.microsoft.com/sharepoint/v3/contenttype/forms"/>
  </ds:schemaRefs>
</ds:datastoreItem>
</file>

<file path=customXml/itemProps4.xml><?xml version="1.0" encoding="utf-8"?>
<ds:datastoreItem xmlns:ds="http://schemas.openxmlformats.org/officeDocument/2006/customXml" ds:itemID="{1BEFC227-36E9-4590-8FCB-F7124DB486A6}">
  <ds:schemaRefs>
    <ds:schemaRef ds:uri="http://schemas.microsoft.com/office/2006/metadata/properties"/>
    <ds:schemaRef ds:uri="http://schemas.microsoft.com/office/infopath/2007/PartnerControls"/>
    <ds:schemaRef ds:uri="a150fe00-1c53-46dc-80fb-b2dbdb01b085"/>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39</Pages>
  <Words>3919</Words>
  <Characters>21559</Characters>
  <Application>Microsoft Office Word</Application>
  <DocSecurity>0</DocSecurity>
  <Lines>179</Lines>
  <Paragraphs>5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cica Puschel Oyaneder</dc:creator>
  <cp:keywords/>
  <dc:description/>
  <cp:lastModifiedBy>pabloschilling281@gmail.com</cp:lastModifiedBy>
  <cp:revision>6</cp:revision>
  <dcterms:created xsi:type="dcterms:W3CDTF">2020-05-26T20:34:00Z</dcterms:created>
  <dcterms:modified xsi:type="dcterms:W3CDTF">2020-07-27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6708DD91543546AD12204098C89772</vt:lpwstr>
  </property>
  <property fmtid="{D5CDD505-2E9C-101B-9397-08002B2CF9AE}" pid="3" name="Estado">
    <vt:lpwstr>En Desarrollo</vt:lpwstr>
  </property>
  <property fmtid="{D5CDD505-2E9C-101B-9397-08002B2CF9AE}" pid="4" name="Fecha de Vencimiento">
    <vt:lpwstr/>
  </property>
  <property fmtid="{D5CDD505-2E9C-101B-9397-08002B2CF9AE}" pid="5" name="Asignado a">
    <vt:lpwstr/>
  </property>
</Properties>
</file>